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2A98F67" w14:textId="77777777" w:rsidR="006E673A" w:rsidRPr="0056644B" w:rsidRDefault="006E673A" w:rsidP="00CD206B">
      <w:pPr>
        <w:spacing w:after="360"/>
        <w:rPr>
          <w:b/>
          <w:color w:val="0000CC"/>
          <w:sz w:val="36"/>
          <w:szCs w:val="36"/>
        </w:rPr>
      </w:pPr>
      <w:r w:rsidRPr="0056644B">
        <w:rPr>
          <w:b/>
          <w:i/>
          <w:color w:val="0000CC"/>
          <w:sz w:val="32"/>
          <w:szCs w:val="36"/>
        </w:rPr>
        <w:t>Section</w:t>
      </w:r>
      <w:r w:rsidRPr="0056644B">
        <w:rPr>
          <w:b/>
          <w:color w:val="0000CC"/>
          <w:sz w:val="32"/>
          <w:szCs w:val="36"/>
        </w:rPr>
        <w:t xml:space="preserve"> </w:t>
      </w:r>
      <w:r w:rsidRPr="0056644B">
        <w:rPr>
          <w:b/>
          <w:color w:val="0000CC"/>
          <w:sz w:val="36"/>
          <w:szCs w:val="36"/>
        </w:rPr>
        <w:t>1.</w:t>
      </w:r>
      <w:r w:rsidR="00390359">
        <w:rPr>
          <w:b/>
          <w:color w:val="0000CC"/>
          <w:sz w:val="36"/>
          <w:szCs w:val="36"/>
        </w:rPr>
        <w:t>7</w:t>
      </w:r>
      <w:r w:rsidRPr="0056644B">
        <w:rPr>
          <w:b/>
          <w:color w:val="0000CC"/>
          <w:sz w:val="36"/>
          <w:szCs w:val="36"/>
        </w:rPr>
        <w:t xml:space="preserve"> – </w:t>
      </w:r>
      <w:r w:rsidR="00390359" w:rsidRPr="00390359">
        <w:rPr>
          <w:b/>
          <w:color w:val="0000CC"/>
          <w:sz w:val="36"/>
          <w:szCs w:val="36"/>
        </w:rPr>
        <w:t>Physical Applications</w:t>
      </w:r>
    </w:p>
    <w:p w14:paraId="6DEF6371" w14:textId="77777777" w:rsidR="001308C6" w:rsidRPr="001308C6" w:rsidRDefault="001308C6" w:rsidP="001308C6">
      <w:pPr>
        <w:spacing w:line="360" w:lineRule="auto"/>
        <w:rPr>
          <w:b/>
          <w:i/>
          <w:sz w:val="28"/>
        </w:rPr>
      </w:pPr>
      <w:r w:rsidRPr="001308C6">
        <w:rPr>
          <w:b/>
          <w:i/>
          <w:sz w:val="28"/>
        </w:rPr>
        <w:t>Density and Mass</w:t>
      </w:r>
    </w:p>
    <w:p w14:paraId="13C6DE2A" w14:textId="77777777" w:rsidR="001308C6" w:rsidRDefault="001308C6" w:rsidP="001308C6">
      <w:r>
        <w:t>Density is the concentration of mass in an object and is usually measured in units of mass per volume. An object with uniform density satisfies the basic relationship</w:t>
      </w:r>
    </w:p>
    <w:p w14:paraId="4F45AB54" w14:textId="77777777" w:rsidR="001308C6" w:rsidRDefault="001308C6" w:rsidP="001308C6">
      <w:pPr>
        <w:spacing w:before="120" w:after="120"/>
        <w:jc w:val="center"/>
      </w:pPr>
      <w:r w:rsidRPr="001308C6">
        <w:rPr>
          <w:position w:val="-10"/>
        </w:rPr>
        <w:object w:dxaOrig="2480" w:dyaOrig="340" w14:anchorId="65B36D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6pt;height:17.4pt" o:ole="">
            <v:imagedata r:id="rId8" o:title=""/>
          </v:shape>
          <o:OLEObject Type="Embed" ProgID="Equation.DSMT4" ShapeID="_x0000_i1025" DrawAspect="Content" ObjectID="_1656254559" r:id="rId9"/>
        </w:object>
      </w:r>
      <w:r>
        <w:t xml:space="preserve"> </w:t>
      </w:r>
    </w:p>
    <w:p w14:paraId="3ECA8697" w14:textId="77777777" w:rsidR="001308C6" w:rsidRDefault="001308C6" w:rsidP="001308C6">
      <w:r>
        <w:t>When density of an object varies, this formula no longer holds, and we must appeal to calculus.</w:t>
      </w:r>
    </w:p>
    <w:p w14:paraId="7A9A16DC" w14:textId="77777777" w:rsidR="00407AD2" w:rsidRDefault="00407AD2" w:rsidP="001308C6"/>
    <w:p w14:paraId="046BE51F" w14:textId="77777777" w:rsidR="00407AD2" w:rsidRDefault="00407AD2" w:rsidP="001308C6"/>
    <w:p w14:paraId="3A4178A8" w14:textId="77777777" w:rsidR="00407AD2" w:rsidRPr="00407AD2" w:rsidRDefault="00407AD2" w:rsidP="00407AD2">
      <w:pPr>
        <w:spacing w:line="360" w:lineRule="auto"/>
        <w:rPr>
          <w:b/>
          <w:i/>
          <w:color w:val="632423" w:themeColor="accent2" w:themeShade="80"/>
          <w:sz w:val="28"/>
        </w:rPr>
      </w:pPr>
      <w:r w:rsidRPr="00407AD2">
        <w:rPr>
          <w:b/>
          <w:i/>
          <w:color w:val="632423" w:themeColor="accent2" w:themeShade="80"/>
          <w:sz w:val="28"/>
        </w:rPr>
        <w:t>Definition</w:t>
      </w:r>
    </w:p>
    <w:p w14:paraId="7CBE86D1" w14:textId="77777777" w:rsidR="00407AD2" w:rsidRDefault="00407AD2" w:rsidP="009A1C5B">
      <w:pPr>
        <w:spacing w:after="120"/>
      </w:pPr>
      <w:r>
        <w:t xml:space="preserve">Suppose a thin bar or wire can be represented as a line segment on the interval </w:t>
      </w:r>
      <w:r w:rsidRPr="00407AD2">
        <w:rPr>
          <w:position w:val="-6"/>
        </w:rPr>
        <w:object w:dxaOrig="920" w:dyaOrig="279" w14:anchorId="2F856B23">
          <v:shape id="_x0000_i1026" type="#_x0000_t75" style="width:46.2pt;height:14.4pt" o:ole="">
            <v:imagedata r:id="rId10" o:title=""/>
          </v:shape>
          <o:OLEObject Type="Embed" ProgID="Equation.DSMT4" ShapeID="_x0000_i1026" DrawAspect="Content" ObjectID="_1656254560" r:id="rId11"/>
        </w:object>
      </w:r>
      <w:r>
        <w:t xml:space="preserve"> with a density function </w:t>
      </w:r>
      <w:r w:rsidRPr="00407AD2">
        <w:rPr>
          <w:rFonts w:ascii="Cambria Math" w:hAnsi="Cambria Math"/>
          <w:i/>
          <w:sz w:val="26"/>
          <w:szCs w:val="26"/>
        </w:rPr>
        <w:t>ρ</w:t>
      </w:r>
      <w:r>
        <w:t xml:space="preserve"> (with units of mass per length). The mass of the object is </w:t>
      </w:r>
    </w:p>
    <w:p w14:paraId="3446EC33" w14:textId="7A9E2805" w:rsidR="001308C6" w:rsidRDefault="005D2344" w:rsidP="00407AD2">
      <w:pPr>
        <w:jc w:val="center"/>
      </w:pPr>
      <w:r w:rsidRPr="005D2344">
        <w:rPr>
          <w:position w:val="-38"/>
        </w:rPr>
        <w:object w:dxaOrig="1760" w:dyaOrig="940" w14:anchorId="2C6BED24">
          <v:shape id="_x0000_i1027" type="#_x0000_t75" style="width:87.6pt;height:46.8pt" o:ole="">
            <v:imagedata r:id="rId12" o:title=""/>
          </v:shape>
          <o:OLEObject Type="Embed" ProgID="Equation.DSMT4" ShapeID="_x0000_i1027" DrawAspect="Content" ObjectID="_1656254561" r:id="rId13"/>
        </w:object>
      </w:r>
    </w:p>
    <w:p w14:paraId="1FE02623" w14:textId="77777777" w:rsidR="001308C6" w:rsidRDefault="001308C6" w:rsidP="001308C6"/>
    <w:p w14:paraId="7523DCBC" w14:textId="77777777" w:rsidR="00F42DB9" w:rsidRDefault="00F42DB9" w:rsidP="001308C6"/>
    <w:p w14:paraId="7BD81832" w14:textId="77777777" w:rsidR="00F42DB9" w:rsidRPr="00F42DB9" w:rsidRDefault="00F42DB9" w:rsidP="00F42DB9">
      <w:pPr>
        <w:spacing w:line="360" w:lineRule="auto"/>
        <w:rPr>
          <w:b/>
          <w:i/>
          <w:sz w:val="28"/>
        </w:rPr>
      </w:pPr>
      <w:r w:rsidRPr="00F42DB9">
        <w:rPr>
          <w:b/>
          <w:i/>
          <w:sz w:val="28"/>
        </w:rPr>
        <w:t>Example</w:t>
      </w:r>
    </w:p>
    <w:p w14:paraId="2C2538C4" w14:textId="77777777" w:rsidR="00F42DB9" w:rsidRDefault="00F42DB9" w:rsidP="001308C6">
      <w:r>
        <w:t>A thin 2-</w:t>
      </w:r>
      <w:r w:rsidRPr="00F42DB9">
        <w:rPr>
          <w:i/>
        </w:rPr>
        <w:t>m</w:t>
      </w:r>
      <w:r>
        <w:t xml:space="preserve"> bar, represented by the interval </w:t>
      </w:r>
      <w:r w:rsidRPr="00F42DB9">
        <w:rPr>
          <w:position w:val="-6"/>
        </w:rPr>
        <w:object w:dxaOrig="920" w:dyaOrig="279" w14:anchorId="4375463C">
          <v:shape id="_x0000_i1028" type="#_x0000_t75" style="width:46.2pt;height:14.4pt" o:ole="">
            <v:imagedata r:id="rId14" o:title=""/>
          </v:shape>
          <o:OLEObject Type="Embed" ProgID="Equation.DSMT4" ShapeID="_x0000_i1028" DrawAspect="Content" ObjectID="_1656254562" r:id="rId15"/>
        </w:object>
      </w:r>
      <w:r>
        <w:t xml:space="preserve">, is made of any alloy whose density in units of </w:t>
      </w:r>
      <w:r w:rsidRPr="00F42DB9">
        <w:rPr>
          <w:i/>
        </w:rPr>
        <w:t>kg/m</w:t>
      </w:r>
      <w:r>
        <w:t xml:space="preserve"> is given by </w:t>
      </w:r>
      <w:r w:rsidR="005C3054" w:rsidRPr="005C3054">
        <w:rPr>
          <w:position w:val="-14"/>
        </w:rPr>
        <w:object w:dxaOrig="1359" w:dyaOrig="460" w14:anchorId="05144291">
          <v:shape id="_x0000_i1029" type="#_x0000_t75" style="width:67.8pt;height:23.4pt" o:ole="">
            <v:imagedata r:id="rId16" o:title=""/>
          </v:shape>
          <o:OLEObject Type="Embed" ProgID="Equation.DSMT4" ShapeID="_x0000_i1029" DrawAspect="Content" ObjectID="_1656254563" r:id="rId17"/>
        </w:object>
      </w:r>
      <w:r w:rsidR="005C3054">
        <w:t>. What is the mass of the bar?</w:t>
      </w:r>
    </w:p>
    <w:p w14:paraId="2AFF81C2" w14:textId="77777777" w:rsidR="005C3054" w:rsidRPr="00516BBE" w:rsidRDefault="005C3054" w:rsidP="00516BBE">
      <w:pPr>
        <w:spacing w:line="360" w:lineRule="auto"/>
        <w:rPr>
          <w:b/>
          <w:i/>
          <w:color w:val="943634" w:themeColor="accent2" w:themeShade="BF"/>
          <w:u w:val="single"/>
        </w:rPr>
      </w:pPr>
      <w:r w:rsidRPr="00516BBE">
        <w:rPr>
          <w:b/>
          <w:i/>
          <w:color w:val="943634" w:themeColor="accent2" w:themeShade="BF"/>
          <w:u w:val="single"/>
        </w:rPr>
        <w:t>Solution</w:t>
      </w:r>
    </w:p>
    <w:p w14:paraId="2721BF0D" w14:textId="22F6BA98" w:rsidR="005C3054" w:rsidRDefault="005D2344" w:rsidP="00516BBE">
      <w:pPr>
        <w:ind w:left="360"/>
      </w:pPr>
      <w:r w:rsidRPr="005D2344">
        <w:rPr>
          <w:position w:val="-38"/>
        </w:rPr>
        <w:object w:dxaOrig="2040" w:dyaOrig="940" w14:anchorId="754A7530">
          <v:shape id="_x0000_i1030" type="#_x0000_t75" style="width:101.4pt;height:46.8pt" o:ole="">
            <v:imagedata r:id="rId18" o:title=""/>
          </v:shape>
          <o:OLEObject Type="Embed" ProgID="Equation.DSMT4" ShapeID="_x0000_i1030" DrawAspect="Content" ObjectID="_1656254564" r:id="rId19"/>
        </w:object>
      </w:r>
    </w:p>
    <w:p w14:paraId="54AB2BD0" w14:textId="5101A7F1" w:rsidR="00516BBE" w:rsidRDefault="00516BBE" w:rsidP="001B5D26">
      <w:pPr>
        <w:tabs>
          <w:tab w:val="left" w:pos="630"/>
        </w:tabs>
        <w:spacing w:line="240" w:lineRule="auto"/>
        <w:ind w:left="360"/>
      </w:pPr>
      <w:r>
        <w:tab/>
      </w:r>
      <w:r w:rsidR="005D2344" w:rsidRPr="00516BBE">
        <w:rPr>
          <w:position w:val="-30"/>
        </w:rPr>
        <w:object w:dxaOrig="1359" w:dyaOrig="720" w14:anchorId="447E9B56">
          <v:shape id="_x0000_i1031" type="#_x0000_t75" style="width:67.2pt;height:36pt" o:ole="">
            <v:imagedata r:id="rId20" o:title=""/>
          </v:shape>
          <o:OLEObject Type="Embed" ProgID="Equation.DSMT4" ShapeID="_x0000_i1031" DrawAspect="Content" ObjectID="_1656254565" r:id="rId21"/>
        </w:object>
      </w:r>
    </w:p>
    <w:p w14:paraId="45BCBF73" w14:textId="77777777" w:rsidR="00516BBE" w:rsidRDefault="00516BBE" w:rsidP="00516BBE">
      <w:pPr>
        <w:tabs>
          <w:tab w:val="left" w:pos="630"/>
        </w:tabs>
        <w:ind w:left="360"/>
      </w:pPr>
      <w:r>
        <w:tab/>
      </w:r>
      <w:r w:rsidRPr="00516BBE">
        <w:rPr>
          <w:position w:val="-20"/>
        </w:rPr>
        <w:object w:dxaOrig="760" w:dyaOrig="520" w14:anchorId="481A1778">
          <v:shape id="_x0000_i1032" type="#_x0000_t75" style="width:38.4pt;height:26.4pt" o:ole="">
            <v:imagedata r:id="rId22" o:title=""/>
          </v:shape>
          <o:OLEObject Type="Embed" ProgID="Equation.DSMT4" ShapeID="_x0000_i1032" DrawAspect="Content" ObjectID="_1656254566" r:id="rId23"/>
        </w:object>
      </w:r>
    </w:p>
    <w:p w14:paraId="75098666" w14:textId="2D316B9D" w:rsidR="00516BBE" w:rsidRDefault="00516BBE" w:rsidP="00516BBE">
      <w:pPr>
        <w:tabs>
          <w:tab w:val="left" w:pos="630"/>
        </w:tabs>
        <w:ind w:left="360"/>
      </w:pPr>
      <w:r>
        <w:tab/>
      </w:r>
      <w:r w:rsidR="005D2344" w:rsidRPr="00516BBE">
        <w:rPr>
          <w:position w:val="-26"/>
        </w:rPr>
        <w:object w:dxaOrig="1100" w:dyaOrig="580" w14:anchorId="2C033FA5">
          <v:shape id="_x0000_i1033" type="#_x0000_t75" style="width:54.6pt;height:29.4pt" o:ole="">
            <v:imagedata r:id="rId24" o:title=""/>
          </v:shape>
          <o:OLEObject Type="Embed" ProgID="Equation.DSMT4" ShapeID="_x0000_i1033" DrawAspect="Content" ObjectID="_1656254567" r:id="rId25"/>
        </w:object>
      </w:r>
      <w:r>
        <w:t xml:space="preserve"> </w:t>
      </w:r>
    </w:p>
    <w:p w14:paraId="0975FF47" w14:textId="77777777" w:rsidR="00F42DB9" w:rsidRDefault="00F42DB9" w:rsidP="001308C6"/>
    <w:p w14:paraId="0ECF02F7" w14:textId="77777777" w:rsidR="00F42DB9" w:rsidRDefault="00F42DB9" w:rsidP="001308C6"/>
    <w:p w14:paraId="36B16BBD" w14:textId="77777777" w:rsidR="00A83159" w:rsidRPr="004300AB" w:rsidRDefault="00A52079" w:rsidP="00117604">
      <w:pPr>
        <w:spacing w:after="120"/>
        <w:rPr>
          <w:b/>
          <w:sz w:val="28"/>
        </w:rPr>
      </w:pPr>
      <w:r w:rsidRPr="004300AB">
        <w:rPr>
          <w:b/>
          <w:i/>
          <w:sz w:val="28"/>
        </w:rPr>
        <w:t>Work</w:t>
      </w:r>
      <w:r w:rsidRPr="004300AB">
        <w:rPr>
          <w:b/>
          <w:sz w:val="28"/>
        </w:rPr>
        <w:t xml:space="preserve"> Done </w:t>
      </w:r>
      <w:proofErr w:type="gramStart"/>
      <w:r w:rsidRPr="004300AB">
        <w:rPr>
          <w:b/>
          <w:sz w:val="28"/>
        </w:rPr>
        <w:t>By</w:t>
      </w:r>
      <w:proofErr w:type="gramEnd"/>
      <w:r w:rsidRPr="004300AB">
        <w:rPr>
          <w:b/>
          <w:sz w:val="28"/>
        </w:rPr>
        <w:t xml:space="preserve"> a Constant Force</w:t>
      </w:r>
    </w:p>
    <w:p w14:paraId="4F7EF95E" w14:textId="77777777" w:rsidR="00A52079" w:rsidRDefault="004300AB" w:rsidP="00A52079">
      <w:r>
        <w:t xml:space="preserve">When a body moves a distance </w:t>
      </w:r>
      <w:r w:rsidRPr="006F4447">
        <w:rPr>
          <w:i/>
          <w:sz w:val="26"/>
          <w:szCs w:val="26"/>
        </w:rPr>
        <w:t>d</w:t>
      </w:r>
      <w:r>
        <w:t xml:space="preserve"> along a straight line as a result of being acted on by a force of constant magnitude </w:t>
      </w:r>
      <w:r w:rsidRPr="006F4447">
        <w:rPr>
          <w:b/>
          <w:i/>
        </w:rPr>
        <w:t>F</w:t>
      </w:r>
      <w:r>
        <w:t xml:space="preserve"> in the direction of motion, we define the </w:t>
      </w:r>
      <w:r w:rsidRPr="00ED3669">
        <w:rPr>
          <w:b/>
          <w:i/>
        </w:rPr>
        <w:t>work</w:t>
      </w:r>
      <w:r>
        <w:t xml:space="preserve"> </w:t>
      </w:r>
      <w:r w:rsidRPr="00ED3669">
        <w:rPr>
          <w:i/>
        </w:rPr>
        <w:t>W</w:t>
      </w:r>
      <w:r>
        <w:t xml:space="preserve"> done by the force on the body with the formula</w:t>
      </w:r>
    </w:p>
    <w:p w14:paraId="55315E78" w14:textId="77777777" w:rsidR="009C53D5" w:rsidRDefault="009C53D5" w:rsidP="001B5D26">
      <w:pPr>
        <w:jc w:val="center"/>
      </w:pPr>
      <w:r w:rsidRPr="009C53D5">
        <w:rPr>
          <w:position w:val="-10"/>
        </w:rPr>
        <w:object w:dxaOrig="2320" w:dyaOrig="320" w14:anchorId="13AD69BF">
          <v:shape id="_x0000_i1034" type="#_x0000_t75" style="width:116.4pt;height:15.6pt" o:ole="">
            <v:imagedata r:id="rId26" o:title=""/>
          </v:shape>
          <o:OLEObject Type="Embed" ProgID="Equation.DSMT4" ShapeID="_x0000_i1034" DrawAspect="Content" ObjectID="_1656254568" r:id="rId27"/>
        </w:object>
      </w:r>
      <w:r>
        <w:t xml:space="preserve"> </w:t>
      </w:r>
    </w:p>
    <w:p w14:paraId="6201FAD5" w14:textId="77777777" w:rsidR="004300AB" w:rsidRDefault="00B34F86" w:rsidP="009C53D5">
      <w:pPr>
        <w:spacing w:after="120"/>
        <w:ind w:left="3960"/>
      </w:pPr>
      <w:r w:rsidRPr="00B34F86">
        <w:rPr>
          <w:position w:val="-6"/>
        </w:rPr>
        <w:object w:dxaOrig="880" w:dyaOrig="300" w14:anchorId="7EBE7ED4">
          <v:shape id="_x0000_i1035" type="#_x0000_t75" style="width:44.4pt;height:15pt" o:ole="">
            <v:imagedata r:id="rId28" o:title=""/>
          </v:shape>
          <o:OLEObject Type="Embed" ProgID="Equation.DSMT4" ShapeID="_x0000_i1035" DrawAspect="Content" ObjectID="_1656254569" r:id="rId29"/>
        </w:object>
      </w:r>
      <w:r w:rsidR="00ED3669">
        <w:t xml:space="preserve">  </w:t>
      </w:r>
      <w:r w:rsidR="00ED3669" w:rsidRPr="00ED3669">
        <w:rPr>
          <w:b/>
        </w:rPr>
        <w:t>(</w:t>
      </w:r>
      <w:r w:rsidR="00ED3669" w:rsidRPr="00ED3669">
        <w:rPr>
          <w:b/>
          <w:i/>
          <w:color w:val="4F6228" w:themeColor="accent3" w:themeShade="80"/>
        </w:rPr>
        <w:t>Constant-force formula for work</w:t>
      </w:r>
      <w:r w:rsidR="00ED3669" w:rsidRPr="00ED3669">
        <w:rPr>
          <w:b/>
        </w:rPr>
        <w:t>)</w:t>
      </w:r>
    </w:p>
    <w:p w14:paraId="0100A409" w14:textId="77777777" w:rsidR="00A83159" w:rsidRDefault="00C817FC" w:rsidP="001B5D26">
      <w:pPr>
        <w:spacing w:line="240" w:lineRule="auto"/>
      </w:pPr>
      <w:r>
        <w:t>The unit of work is a newton-meter</w:t>
      </w:r>
      <w:r w:rsidR="00FD3F1A">
        <w:t xml:space="preserve"> </w:t>
      </w:r>
      <w:r>
        <w:t>(</w:t>
      </w:r>
      <w:proofErr w:type="spellStart"/>
      <w:r w:rsidRPr="006F4447">
        <w:rPr>
          <w:b/>
          <w:i/>
        </w:rPr>
        <w:t>N.m</w:t>
      </w:r>
      <w:proofErr w:type="spellEnd"/>
      <w:r>
        <w:t xml:space="preserve">), also called </w:t>
      </w:r>
      <w:r w:rsidRPr="00FD3F1A">
        <w:rPr>
          <w:b/>
          <w:i/>
          <w:color w:val="632423" w:themeColor="accent2" w:themeShade="80"/>
          <w:sz w:val="26"/>
          <w:szCs w:val="26"/>
        </w:rPr>
        <w:t>joule</w:t>
      </w:r>
      <w:r>
        <w:t>.</w:t>
      </w:r>
    </w:p>
    <w:p w14:paraId="22C05B26" w14:textId="77777777" w:rsidR="003B5453" w:rsidRPr="00F42DB9" w:rsidRDefault="003B5453" w:rsidP="003B5453">
      <w:pPr>
        <w:spacing w:after="120"/>
        <w:rPr>
          <w:b/>
          <w:i/>
          <w:color w:val="632423" w:themeColor="accent2" w:themeShade="80"/>
          <w:sz w:val="28"/>
        </w:rPr>
      </w:pPr>
      <w:r w:rsidRPr="00F42DB9">
        <w:rPr>
          <w:b/>
          <w:i/>
          <w:color w:val="632423" w:themeColor="accent2" w:themeShade="80"/>
          <w:sz w:val="28"/>
        </w:rPr>
        <w:lastRenderedPageBreak/>
        <w:t>Definition</w:t>
      </w:r>
    </w:p>
    <w:p w14:paraId="48758DDE" w14:textId="77777777" w:rsidR="003B5453" w:rsidRDefault="003B5453" w:rsidP="00A52079">
      <w:r>
        <w:t xml:space="preserve">The work done by a variable force </w:t>
      </w:r>
      <w:r w:rsidR="00B34F86" w:rsidRPr="00B34F86">
        <w:rPr>
          <w:position w:val="-14"/>
        </w:rPr>
        <w:object w:dxaOrig="580" w:dyaOrig="400" w14:anchorId="6D147EED">
          <v:shape id="_x0000_i1036" type="#_x0000_t75" style="width:29.4pt;height:20.4pt" o:ole="">
            <v:imagedata r:id="rId30" o:title=""/>
          </v:shape>
          <o:OLEObject Type="Embed" ProgID="Equation.DSMT4" ShapeID="_x0000_i1036" DrawAspect="Content" ObjectID="_1656254570" r:id="rId31"/>
        </w:object>
      </w:r>
      <w:r>
        <w:t xml:space="preserve"> in the direction of motion along the </w:t>
      </w:r>
      <w:r w:rsidRPr="006F4447">
        <w:rPr>
          <w:i/>
        </w:rPr>
        <w:t>x-</w:t>
      </w:r>
      <w:r>
        <w:t xml:space="preserve">axis from </w:t>
      </w:r>
      <w:r w:rsidRPr="003B5453">
        <w:rPr>
          <w:i/>
        </w:rPr>
        <w:t>x</w:t>
      </w:r>
      <w:r>
        <w:t xml:space="preserve"> = </w:t>
      </w:r>
      <w:r w:rsidRPr="003B5453">
        <w:rPr>
          <w:i/>
        </w:rPr>
        <w:t>a</w:t>
      </w:r>
      <w:r>
        <w:t xml:space="preserve"> to </w:t>
      </w:r>
      <w:r w:rsidRPr="003B5453">
        <w:rPr>
          <w:i/>
        </w:rPr>
        <w:t xml:space="preserve">x </w:t>
      </w:r>
      <w:r>
        <w:t xml:space="preserve">= </w:t>
      </w:r>
      <w:r w:rsidRPr="003B5453">
        <w:rPr>
          <w:i/>
        </w:rPr>
        <w:t>b</w:t>
      </w:r>
      <w:r>
        <w:t xml:space="preserve"> is</w:t>
      </w:r>
    </w:p>
    <w:p w14:paraId="60D063A9" w14:textId="3F83FE59" w:rsidR="003B5453" w:rsidRDefault="00D343F1" w:rsidP="000C6DCB">
      <w:pPr>
        <w:spacing w:after="120"/>
        <w:jc w:val="center"/>
      </w:pPr>
      <w:r w:rsidRPr="00B34F86">
        <w:rPr>
          <w:position w:val="-38"/>
        </w:rPr>
        <w:object w:dxaOrig="1740" w:dyaOrig="940" w14:anchorId="46564A4D">
          <v:shape id="_x0000_i1037" type="#_x0000_t75" style="width:87pt;height:48pt" o:ole="">
            <v:imagedata r:id="rId32" o:title=""/>
          </v:shape>
          <o:OLEObject Type="Embed" ProgID="Equation.DSMT4" ShapeID="_x0000_i1037" DrawAspect="Content" ObjectID="_1656254571" r:id="rId33"/>
        </w:object>
      </w:r>
    </w:p>
    <w:p w14:paraId="358C4308" w14:textId="77777777" w:rsidR="00A83159" w:rsidRDefault="006F4447" w:rsidP="006F4447">
      <w:pPr>
        <w:jc w:val="center"/>
      </w:pPr>
      <w:r>
        <w:rPr>
          <w:noProof/>
        </w:rPr>
        <w:drawing>
          <wp:inline distT="0" distB="0" distL="0" distR="0" wp14:anchorId="776D3DB7" wp14:editId="34E59C34">
            <wp:extent cx="2274184" cy="1737360"/>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274184" cy="1737360"/>
                    </a:xfrm>
                    <a:prstGeom prst="rect">
                      <a:avLst/>
                    </a:prstGeom>
                  </pic:spPr>
                </pic:pic>
              </a:graphicData>
            </a:graphic>
          </wp:inline>
        </w:drawing>
      </w:r>
    </w:p>
    <w:p w14:paraId="60F44E50" w14:textId="77777777" w:rsidR="006F4447" w:rsidRDefault="006F4447" w:rsidP="00A52079"/>
    <w:p w14:paraId="176D4D0C" w14:textId="77777777" w:rsidR="006F4447" w:rsidRDefault="006F4447" w:rsidP="00A52079"/>
    <w:p w14:paraId="5731941C" w14:textId="77777777" w:rsidR="003B5453" w:rsidRPr="003B5453" w:rsidRDefault="003B5453" w:rsidP="003B5453">
      <w:pPr>
        <w:spacing w:after="120"/>
        <w:rPr>
          <w:b/>
          <w:sz w:val="28"/>
        </w:rPr>
      </w:pPr>
      <w:r w:rsidRPr="003B5453">
        <w:rPr>
          <w:b/>
          <w:color w:val="632423" w:themeColor="accent2" w:themeShade="80"/>
          <w:sz w:val="28"/>
        </w:rPr>
        <w:t>Hooke’s Law</w:t>
      </w:r>
      <w:r w:rsidRPr="003B5453">
        <w:rPr>
          <w:b/>
          <w:sz w:val="28"/>
        </w:rPr>
        <w:t xml:space="preserve"> for Springs: </w:t>
      </w:r>
      <w:r w:rsidRPr="003B5453">
        <w:rPr>
          <w:b/>
          <w:i/>
          <w:sz w:val="28"/>
        </w:rPr>
        <w:t>F</w:t>
      </w:r>
      <w:r w:rsidRPr="003B5453">
        <w:rPr>
          <w:b/>
          <w:sz w:val="28"/>
        </w:rPr>
        <w:t xml:space="preserve"> = </w:t>
      </w:r>
      <w:r w:rsidRPr="003B5453">
        <w:rPr>
          <w:b/>
          <w:i/>
          <w:sz w:val="28"/>
        </w:rPr>
        <w:t>kx</w:t>
      </w:r>
    </w:p>
    <w:p w14:paraId="240BCC57" w14:textId="77777777" w:rsidR="003B5453" w:rsidRDefault="003B5453" w:rsidP="00A52079">
      <w:r w:rsidRPr="003B5453">
        <w:rPr>
          <w:b/>
          <w:i/>
          <w:color w:val="632423" w:themeColor="accent2" w:themeShade="80"/>
        </w:rPr>
        <w:t>Hooke’s Law</w:t>
      </w:r>
      <w:r>
        <w:t xml:space="preserve"> says that the force required to hold a stretched or compressed spring </w:t>
      </w:r>
      <w:r w:rsidRPr="003B5453">
        <w:rPr>
          <w:i/>
        </w:rPr>
        <w:t>x</w:t>
      </w:r>
      <w:r>
        <w:t xml:space="preserve"> units from its natural (unstressed) length is proportional to </w:t>
      </w:r>
      <w:r w:rsidRPr="003B5453">
        <w:rPr>
          <w:i/>
        </w:rPr>
        <w:t>x</w:t>
      </w:r>
      <w:r>
        <w:t>. In symbols</w:t>
      </w:r>
    </w:p>
    <w:p w14:paraId="73AAFB19" w14:textId="77777777" w:rsidR="00AB751B" w:rsidRDefault="00B34F86" w:rsidP="00117604">
      <w:pPr>
        <w:spacing w:before="120" w:after="120"/>
        <w:jc w:val="center"/>
      </w:pPr>
      <w:r w:rsidRPr="00B34F86">
        <w:rPr>
          <w:position w:val="-6"/>
        </w:rPr>
        <w:object w:dxaOrig="760" w:dyaOrig="300" w14:anchorId="67A64124">
          <v:shape id="_x0000_i1038" type="#_x0000_t75" style="width:38.4pt;height:15pt" o:ole="">
            <v:imagedata r:id="rId35" o:title=""/>
          </v:shape>
          <o:OLEObject Type="Embed" ProgID="Equation.DSMT4" ShapeID="_x0000_i1038" DrawAspect="Content" ObjectID="_1656254572" r:id="rId36"/>
        </w:object>
      </w:r>
    </w:p>
    <w:p w14:paraId="016FD197" w14:textId="77777777" w:rsidR="00AB751B" w:rsidRDefault="003B5453" w:rsidP="003D2228">
      <w:pPr>
        <w:spacing w:after="120"/>
      </w:pPr>
      <w:r>
        <w:t>The constant</w:t>
      </w:r>
      <w:r w:rsidRPr="00087E60">
        <w:rPr>
          <w:i/>
        </w:rPr>
        <w:t xml:space="preserve"> k</w:t>
      </w:r>
      <w:r>
        <w:t xml:space="preserve">, measured in force units per unit length, is a characteristic of the spring, called </w:t>
      </w:r>
      <w:r w:rsidRPr="00087E60">
        <w:rPr>
          <w:b/>
          <w:i/>
        </w:rPr>
        <w:t>the force constant</w:t>
      </w:r>
      <w:r>
        <w:t xml:space="preserve"> (or </w:t>
      </w:r>
      <w:r w:rsidRPr="00087E60">
        <w:rPr>
          <w:b/>
          <w:i/>
        </w:rPr>
        <w:t>spring constant</w:t>
      </w:r>
      <w:r>
        <w:t>) of the spring.</w:t>
      </w:r>
    </w:p>
    <w:p w14:paraId="39C849B9" w14:textId="77777777" w:rsidR="00AB751B" w:rsidRDefault="00E47881" w:rsidP="003D2228">
      <w:pPr>
        <w:spacing w:after="120" w:line="360" w:lineRule="auto"/>
        <w:jc w:val="center"/>
      </w:pPr>
      <w:r>
        <w:rPr>
          <w:noProof/>
        </w:rPr>
        <w:drawing>
          <wp:inline distT="0" distB="0" distL="0" distR="0" wp14:anchorId="701E0281" wp14:editId="4A52F571">
            <wp:extent cx="3498459" cy="2103120"/>
            <wp:effectExtent l="0" t="0" r="6985"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498459" cy="2103120"/>
                    </a:xfrm>
                    <a:prstGeom prst="rect">
                      <a:avLst/>
                    </a:prstGeom>
                  </pic:spPr>
                </pic:pic>
              </a:graphicData>
            </a:graphic>
          </wp:inline>
        </w:drawing>
      </w:r>
      <w:r w:rsidR="003D2228">
        <w:tab/>
      </w:r>
      <w:r w:rsidR="003D2228">
        <w:rPr>
          <w:noProof/>
        </w:rPr>
        <w:drawing>
          <wp:inline distT="0" distB="0" distL="0" distR="0" wp14:anchorId="6B9EBD26" wp14:editId="43CB577C">
            <wp:extent cx="2048161" cy="1943371"/>
            <wp:effectExtent l="0" t="0" r="952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048161" cy="1943371"/>
                    </a:xfrm>
                    <a:prstGeom prst="rect">
                      <a:avLst/>
                    </a:prstGeom>
                  </pic:spPr>
                </pic:pic>
              </a:graphicData>
            </a:graphic>
          </wp:inline>
        </w:drawing>
      </w:r>
    </w:p>
    <w:p w14:paraId="53C11D11" w14:textId="77777777" w:rsidR="00777078" w:rsidRDefault="00723EF0" w:rsidP="00E413AB">
      <w:pPr>
        <w:pStyle w:val="ListParagraph"/>
        <w:numPr>
          <w:ilvl w:val="0"/>
          <w:numId w:val="46"/>
        </w:numPr>
        <w:spacing w:line="360" w:lineRule="auto"/>
      </w:pPr>
      <w:r>
        <w:t xml:space="preserve">To stretch the spring to a position </w:t>
      </w:r>
      <w:r w:rsidRPr="00723EF0">
        <w:rPr>
          <w:position w:val="-6"/>
        </w:rPr>
        <w:object w:dxaOrig="560" w:dyaOrig="279" w14:anchorId="6AE81379">
          <v:shape id="_x0000_i1039" type="#_x0000_t75" style="width:27.6pt;height:14.4pt" o:ole="">
            <v:imagedata r:id="rId39" o:title=""/>
          </v:shape>
          <o:OLEObject Type="Embed" ProgID="Equation.DSMT4" ShapeID="_x0000_i1039" DrawAspect="Content" ObjectID="_1656254573" r:id="rId40"/>
        </w:object>
      </w:r>
      <w:r>
        <w:t xml:space="preserve">, a force </w:t>
      </w:r>
      <w:r w:rsidRPr="00723EF0">
        <w:rPr>
          <w:position w:val="-6"/>
        </w:rPr>
        <w:object w:dxaOrig="620" w:dyaOrig="279" w14:anchorId="64400A95">
          <v:shape id="_x0000_i1040" type="#_x0000_t75" style="width:31.2pt;height:14.4pt" o:ole="">
            <v:imagedata r:id="rId41" o:title=""/>
          </v:shape>
          <o:OLEObject Type="Embed" ProgID="Equation.DSMT4" ShapeID="_x0000_i1040" DrawAspect="Content" ObjectID="_1656254574" r:id="rId42"/>
        </w:object>
      </w:r>
      <w:r>
        <w:t xml:space="preserve">  (in the positive direction) is required.</w:t>
      </w:r>
    </w:p>
    <w:p w14:paraId="3284F8D5" w14:textId="77777777" w:rsidR="00723EF0" w:rsidRDefault="00723EF0" w:rsidP="00E413AB">
      <w:pPr>
        <w:pStyle w:val="ListParagraph"/>
        <w:numPr>
          <w:ilvl w:val="0"/>
          <w:numId w:val="46"/>
        </w:numPr>
      </w:pPr>
      <w:r>
        <w:t xml:space="preserve">To compress the spring to a position </w:t>
      </w:r>
      <w:r w:rsidRPr="00723EF0">
        <w:rPr>
          <w:position w:val="-6"/>
        </w:rPr>
        <w:object w:dxaOrig="560" w:dyaOrig="279" w14:anchorId="07E2D943">
          <v:shape id="_x0000_i1041" type="#_x0000_t75" style="width:27.6pt;height:14.4pt" o:ole="">
            <v:imagedata r:id="rId43" o:title=""/>
          </v:shape>
          <o:OLEObject Type="Embed" ProgID="Equation.DSMT4" ShapeID="_x0000_i1041" DrawAspect="Content" ObjectID="_1656254575" r:id="rId44"/>
        </w:object>
      </w:r>
      <w:r>
        <w:t xml:space="preserve">, a force </w:t>
      </w:r>
      <w:r w:rsidRPr="00723EF0">
        <w:rPr>
          <w:position w:val="-6"/>
        </w:rPr>
        <w:object w:dxaOrig="620" w:dyaOrig="279" w14:anchorId="24B59EBB">
          <v:shape id="_x0000_i1042" type="#_x0000_t75" style="width:31.2pt;height:14.4pt" o:ole="">
            <v:imagedata r:id="rId45" o:title=""/>
          </v:shape>
          <o:OLEObject Type="Embed" ProgID="Equation.DSMT4" ShapeID="_x0000_i1042" DrawAspect="Content" ObjectID="_1656254576" r:id="rId46"/>
        </w:object>
      </w:r>
      <w:r>
        <w:t xml:space="preserve">  (in the negative direction) is required.</w:t>
      </w:r>
    </w:p>
    <w:p w14:paraId="324ACD2F" w14:textId="77777777" w:rsidR="003D2228" w:rsidRDefault="003D2228" w:rsidP="003D2228"/>
    <w:p w14:paraId="7AAE5AB0" w14:textId="77777777" w:rsidR="00D007F4" w:rsidRPr="003D2228" w:rsidRDefault="00D007F4" w:rsidP="003D2228">
      <w:pPr>
        <w:spacing w:line="240" w:lineRule="auto"/>
        <w:rPr>
          <w:sz w:val="12"/>
        </w:rPr>
      </w:pPr>
      <w:r w:rsidRPr="003D2228">
        <w:rPr>
          <w:sz w:val="12"/>
        </w:rPr>
        <w:br w:type="page"/>
      </w:r>
    </w:p>
    <w:p w14:paraId="0DDA113E" w14:textId="77777777" w:rsidR="00777078" w:rsidRPr="006C0FD5" w:rsidRDefault="00777078" w:rsidP="003354F4">
      <w:pPr>
        <w:spacing w:after="120"/>
        <w:rPr>
          <w:b/>
          <w:i/>
          <w:sz w:val="28"/>
        </w:rPr>
      </w:pPr>
      <w:r w:rsidRPr="006C0FD5">
        <w:rPr>
          <w:b/>
          <w:i/>
          <w:sz w:val="28"/>
        </w:rPr>
        <w:lastRenderedPageBreak/>
        <w:t>Example</w:t>
      </w:r>
    </w:p>
    <w:p w14:paraId="01D44262" w14:textId="77777777" w:rsidR="00777078" w:rsidRDefault="00777078" w:rsidP="00087E60">
      <w:r>
        <w:t xml:space="preserve">Find the work required to compress a spring from its natural length of 1 </w:t>
      </w:r>
      <w:r w:rsidRPr="006C0FD5">
        <w:rPr>
          <w:i/>
        </w:rPr>
        <w:t xml:space="preserve">ft </w:t>
      </w:r>
      <w:r>
        <w:t xml:space="preserve">to a length of 0.75 </w:t>
      </w:r>
      <w:r w:rsidRPr="006C0FD5">
        <w:rPr>
          <w:i/>
        </w:rPr>
        <w:t>ft</w:t>
      </w:r>
      <w:r>
        <w:t xml:space="preserve"> if the force constant is </w:t>
      </w:r>
      <w:r w:rsidRPr="003354F4">
        <w:rPr>
          <w:i/>
        </w:rPr>
        <w:t xml:space="preserve">k </w:t>
      </w:r>
      <w:r>
        <w:t xml:space="preserve">= 16 </w:t>
      </w:r>
      <w:r w:rsidRPr="004E456A">
        <w:rPr>
          <w:i/>
        </w:rPr>
        <w:t>lb</w:t>
      </w:r>
      <w:r w:rsidR="003354F4" w:rsidRPr="004E456A">
        <w:rPr>
          <w:i/>
        </w:rPr>
        <w:t>.</w:t>
      </w:r>
      <w:r w:rsidRPr="004E456A">
        <w:rPr>
          <w:i/>
        </w:rPr>
        <w:t>/ft</w:t>
      </w:r>
      <w:r>
        <w:t>.</w:t>
      </w:r>
    </w:p>
    <w:p w14:paraId="47034852" w14:textId="77777777" w:rsidR="00777078" w:rsidRPr="00CD206B" w:rsidRDefault="00777078" w:rsidP="003354F4">
      <w:pPr>
        <w:spacing w:before="120" w:after="120"/>
        <w:rPr>
          <w:b/>
          <w:i/>
          <w:color w:val="943634" w:themeColor="accent2" w:themeShade="BF"/>
          <w:u w:val="single"/>
        </w:rPr>
      </w:pPr>
      <w:r w:rsidRPr="00CD206B">
        <w:rPr>
          <w:b/>
          <w:i/>
          <w:color w:val="943634" w:themeColor="accent2" w:themeShade="BF"/>
          <w:u w:val="single"/>
        </w:rPr>
        <w:t>Solution</w:t>
      </w:r>
    </w:p>
    <w:p w14:paraId="63FA5DC3" w14:textId="77777777" w:rsidR="00023649" w:rsidRDefault="00B34F86" w:rsidP="00A031FB">
      <w:pPr>
        <w:ind w:left="360"/>
      </w:pPr>
      <w:r w:rsidRPr="00B34F86">
        <w:rPr>
          <w:position w:val="-6"/>
        </w:rPr>
        <w:object w:dxaOrig="1300" w:dyaOrig="279" w14:anchorId="66973908">
          <v:shape id="_x0000_i1043" type="#_x0000_t75" style="width:65.4pt;height:14.4pt" o:ole="">
            <v:imagedata r:id="rId47" o:title=""/>
          </v:shape>
          <o:OLEObject Type="Embed" ProgID="Equation.DSMT4" ShapeID="_x0000_i1043" DrawAspect="Content" ObjectID="_1656254577" r:id="rId48"/>
        </w:object>
      </w:r>
      <w:r w:rsidR="00117604">
        <w:tab/>
      </w:r>
      <w:r w:rsidRPr="00B34F86">
        <w:rPr>
          <w:position w:val="-14"/>
        </w:rPr>
        <w:object w:dxaOrig="1900" w:dyaOrig="400" w14:anchorId="5273E496">
          <v:shape id="_x0000_i1044" type="#_x0000_t75" style="width:95.4pt;height:20.4pt" o:ole="">
            <v:imagedata r:id="rId49" o:title=""/>
          </v:shape>
          <o:OLEObject Type="Embed" ProgID="Equation.DSMT4" ShapeID="_x0000_i1044" DrawAspect="Content" ObjectID="_1656254578" r:id="rId50"/>
        </w:object>
      </w:r>
    </w:p>
    <w:p w14:paraId="16EBE8DE" w14:textId="77777777" w:rsidR="00023649" w:rsidRDefault="00117604" w:rsidP="00A031FB">
      <w:pPr>
        <w:tabs>
          <w:tab w:val="left" w:pos="2160"/>
        </w:tabs>
        <w:spacing w:after="120"/>
        <w:ind w:left="360" w:firstLine="360"/>
      </w:pPr>
      <w:r>
        <w:tab/>
      </w:r>
      <w:r w:rsidR="00B34F86" w:rsidRPr="00B34F86">
        <w:rPr>
          <w:position w:val="-14"/>
        </w:rPr>
        <w:object w:dxaOrig="2680" w:dyaOrig="400" w14:anchorId="431531EC">
          <v:shape id="_x0000_i1045" type="#_x0000_t75" style="width:135pt;height:20.4pt" o:ole="">
            <v:imagedata r:id="rId51" o:title=""/>
          </v:shape>
          <o:OLEObject Type="Embed" ProgID="Equation.DSMT4" ShapeID="_x0000_i1045" DrawAspect="Content" ObjectID="_1656254579" r:id="rId52"/>
        </w:object>
      </w:r>
    </w:p>
    <w:p w14:paraId="73515D1E" w14:textId="1FCAA1C2" w:rsidR="003354F4" w:rsidRDefault="00D343F1" w:rsidP="00503332">
      <w:pPr>
        <w:ind w:left="360"/>
      </w:pPr>
      <w:r w:rsidRPr="00B34F86">
        <w:rPr>
          <w:position w:val="-38"/>
        </w:rPr>
        <w:object w:dxaOrig="1680" w:dyaOrig="940" w14:anchorId="1F290600">
          <v:shape id="_x0000_i1046" type="#_x0000_t75" style="width:84.6pt;height:48pt" o:ole="">
            <v:imagedata r:id="rId53" o:title=""/>
          </v:shape>
          <o:OLEObject Type="Embed" ProgID="Equation.DSMT4" ShapeID="_x0000_i1046" DrawAspect="Content" ObjectID="_1656254580" r:id="rId54"/>
        </w:object>
      </w:r>
    </w:p>
    <w:p w14:paraId="5C4368C8" w14:textId="3084F365" w:rsidR="00D343F1" w:rsidRDefault="00D343F1" w:rsidP="00117604">
      <w:pPr>
        <w:tabs>
          <w:tab w:val="left" w:pos="630"/>
        </w:tabs>
        <w:ind w:left="360"/>
      </w:pPr>
      <w:r>
        <w:tab/>
      </w:r>
      <w:bookmarkStart w:id="0" w:name="MTBlankEqn"/>
      <w:r w:rsidRPr="00D343F1">
        <w:rPr>
          <w:position w:val="-38"/>
        </w:rPr>
        <w:object w:dxaOrig="1560" w:dyaOrig="940" w14:anchorId="472A97C5">
          <v:shape id="_x0000_i1047" type="#_x0000_t75" style="width:78pt;height:46.8pt" o:ole="">
            <v:imagedata r:id="rId55" o:title=""/>
          </v:shape>
          <o:OLEObject Type="Embed" ProgID="Equation.DSMT4" ShapeID="_x0000_i1047" DrawAspect="Content" ObjectID="_1656254581" r:id="rId56"/>
        </w:object>
      </w:r>
      <w:bookmarkEnd w:id="0"/>
      <w:r>
        <w:t xml:space="preserve"> </w:t>
      </w:r>
    </w:p>
    <w:p w14:paraId="136E4B40" w14:textId="135A9F0A" w:rsidR="00503332" w:rsidRDefault="00503332" w:rsidP="00117604">
      <w:pPr>
        <w:tabs>
          <w:tab w:val="left" w:pos="630"/>
        </w:tabs>
        <w:ind w:left="360"/>
      </w:pPr>
      <w:r>
        <w:tab/>
      </w:r>
      <w:r w:rsidR="00D343F1" w:rsidRPr="00B34F86">
        <w:rPr>
          <w:position w:val="-32"/>
        </w:rPr>
        <w:object w:dxaOrig="1240" w:dyaOrig="760" w14:anchorId="03D7EA9F">
          <v:shape id="_x0000_i1048" type="#_x0000_t75" style="width:61.8pt;height:38.4pt" o:ole="">
            <v:imagedata r:id="rId57" o:title=""/>
          </v:shape>
          <o:OLEObject Type="Embed" ProgID="Equation.DSMT4" ShapeID="_x0000_i1048" DrawAspect="Content" ObjectID="_1656254582" r:id="rId58"/>
        </w:object>
      </w:r>
    </w:p>
    <w:p w14:paraId="094999C4" w14:textId="77777777" w:rsidR="00117604" w:rsidRDefault="00117604" w:rsidP="00117604">
      <w:pPr>
        <w:tabs>
          <w:tab w:val="left" w:pos="630"/>
        </w:tabs>
        <w:ind w:left="360"/>
      </w:pPr>
      <w:r>
        <w:tab/>
      </w:r>
      <w:r w:rsidR="00B34F86" w:rsidRPr="00B34F86">
        <w:rPr>
          <w:position w:val="-22"/>
        </w:rPr>
        <w:object w:dxaOrig="1460" w:dyaOrig="560" w14:anchorId="0D508738">
          <v:shape id="_x0000_i1049" type="#_x0000_t75" style="width:73.2pt;height:27.6pt" o:ole="">
            <v:imagedata r:id="rId59" o:title=""/>
          </v:shape>
          <o:OLEObject Type="Embed" ProgID="Equation.DSMT4" ShapeID="_x0000_i1049" DrawAspect="Content" ObjectID="_1656254583" r:id="rId60"/>
        </w:object>
      </w:r>
    </w:p>
    <w:p w14:paraId="679C9A90" w14:textId="78723606" w:rsidR="00117604" w:rsidRDefault="00117604" w:rsidP="00CD206B">
      <w:pPr>
        <w:tabs>
          <w:tab w:val="left" w:pos="630"/>
        </w:tabs>
        <w:ind w:left="360"/>
      </w:pPr>
      <w:r>
        <w:tab/>
      </w:r>
      <w:r w:rsidR="00D343F1" w:rsidRPr="00B34F86">
        <w:rPr>
          <w:position w:val="-16"/>
        </w:rPr>
        <w:object w:dxaOrig="1440" w:dyaOrig="400" w14:anchorId="65601E52">
          <v:shape id="_x0000_i1050" type="#_x0000_t75" style="width:1in;height:20.4pt" o:ole="">
            <v:imagedata r:id="rId61" o:title=""/>
          </v:shape>
          <o:OLEObject Type="Embed" ProgID="Equation.DSMT4" ShapeID="_x0000_i1050" DrawAspect="Content" ObjectID="_1656254584" r:id="rId62"/>
        </w:object>
      </w:r>
    </w:p>
    <w:p w14:paraId="7DE28683" w14:textId="77777777" w:rsidR="00413A6D" w:rsidRDefault="00413A6D" w:rsidP="004E456A"/>
    <w:p w14:paraId="764F479F" w14:textId="77777777" w:rsidR="00413A6D" w:rsidRDefault="00413A6D" w:rsidP="004E456A"/>
    <w:p w14:paraId="5A7B9EAA" w14:textId="77777777" w:rsidR="003354F4" w:rsidRPr="00010210" w:rsidRDefault="0023329A" w:rsidP="000567E1">
      <w:pPr>
        <w:spacing w:after="120"/>
        <w:rPr>
          <w:b/>
          <w:i/>
          <w:sz w:val="28"/>
        </w:rPr>
      </w:pPr>
      <w:r w:rsidRPr="00010210">
        <w:rPr>
          <w:b/>
          <w:i/>
          <w:sz w:val="28"/>
        </w:rPr>
        <w:t>Example</w:t>
      </w:r>
    </w:p>
    <w:p w14:paraId="5382BBFE" w14:textId="77777777" w:rsidR="0023329A" w:rsidRDefault="0023329A" w:rsidP="000567E1">
      <w:pPr>
        <w:spacing w:line="360" w:lineRule="auto"/>
      </w:pPr>
      <w:r>
        <w:t xml:space="preserve">A spring has a natural length of 1 </w:t>
      </w:r>
      <w:r w:rsidRPr="00010210">
        <w:rPr>
          <w:i/>
        </w:rPr>
        <w:t>m</w:t>
      </w:r>
      <w:r>
        <w:t xml:space="preserve">. A force of 24 </w:t>
      </w:r>
      <w:r w:rsidRPr="00413A6D">
        <w:rPr>
          <w:i/>
        </w:rPr>
        <w:t>N</w:t>
      </w:r>
      <w:r>
        <w:t xml:space="preserve"> holds the spring stretched to a total length of 1.8 </w:t>
      </w:r>
      <w:r w:rsidRPr="00010210">
        <w:rPr>
          <w:i/>
        </w:rPr>
        <w:t>m</w:t>
      </w:r>
      <w:r>
        <w:t>.</w:t>
      </w:r>
    </w:p>
    <w:p w14:paraId="5972F01D" w14:textId="77777777" w:rsidR="0023329A" w:rsidRDefault="0023329A" w:rsidP="00AF286C">
      <w:pPr>
        <w:pStyle w:val="ListParagraph"/>
        <w:numPr>
          <w:ilvl w:val="0"/>
          <w:numId w:val="8"/>
        </w:numPr>
      </w:pPr>
      <w:r>
        <w:t xml:space="preserve">Find the force constant </w:t>
      </w:r>
      <w:r w:rsidRPr="00010210">
        <w:rPr>
          <w:i/>
        </w:rPr>
        <w:t>k</w:t>
      </w:r>
      <w:r>
        <w:t>.</w:t>
      </w:r>
    </w:p>
    <w:p w14:paraId="29727781" w14:textId="77777777" w:rsidR="0023329A" w:rsidRDefault="0023329A" w:rsidP="00AF286C">
      <w:pPr>
        <w:pStyle w:val="ListParagraph"/>
        <w:numPr>
          <w:ilvl w:val="0"/>
          <w:numId w:val="8"/>
        </w:numPr>
      </w:pPr>
      <w:r>
        <w:t xml:space="preserve">How much work will it take to stretch the spring 2 </w:t>
      </w:r>
      <w:r w:rsidRPr="00807D48">
        <w:rPr>
          <w:i/>
        </w:rPr>
        <w:t>m</w:t>
      </w:r>
      <w:r>
        <w:t xml:space="preserve"> beyond its natural length?</w:t>
      </w:r>
    </w:p>
    <w:p w14:paraId="275F6A14" w14:textId="77777777" w:rsidR="0023329A" w:rsidRDefault="0023329A" w:rsidP="00AF286C">
      <w:pPr>
        <w:pStyle w:val="ListParagraph"/>
        <w:numPr>
          <w:ilvl w:val="0"/>
          <w:numId w:val="8"/>
        </w:numPr>
      </w:pPr>
      <w:r>
        <w:t>How far will a 45-</w:t>
      </w:r>
      <w:r w:rsidRPr="00807D48">
        <w:rPr>
          <w:i/>
        </w:rPr>
        <w:t>N</w:t>
      </w:r>
      <w:r>
        <w:t xml:space="preserve"> force stretch the spring?</w:t>
      </w:r>
    </w:p>
    <w:p w14:paraId="12754F6B" w14:textId="77777777" w:rsidR="0023329A" w:rsidRPr="00CD206B" w:rsidRDefault="0023329A" w:rsidP="004E456A">
      <w:pPr>
        <w:spacing w:before="80" w:line="360" w:lineRule="auto"/>
        <w:rPr>
          <w:b/>
          <w:i/>
          <w:color w:val="943634" w:themeColor="accent2" w:themeShade="BF"/>
          <w:u w:val="single"/>
        </w:rPr>
      </w:pPr>
      <w:r w:rsidRPr="00CD206B">
        <w:rPr>
          <w:b/>
          <w:i/>
          <w:color w:val="943634" w:themeColor="accent2" w:themeShade="BF"/>
          <w:u w:val="single"/>
        </w:rPr>
        <w:t>Solution</w:t>
      </w:r>
    </w:p>
    <w:p w14:paraId="397480A8" w14:textId="162E0E0F" w:rsidR="0023329A" w:rsidRDefault="002F2652" w:rsidP="004E456A">
      <w:pPr>
        <w:pStyle w:val="ListParagraph"/>
        <w:numPr>
          <w:ilvl w:val="0"/>
          <w:numId w:val="9"/>
        </w:numPr>
      </w:pPr>
      <w:r w:rsidRPr="002F2652">
        <w:rPr>
          <w:position w:val="-6"/>
        </w:rPr>
        <w:object w:dxaOrig="720" w:dyaOrig="279" w14:anchorId="33782BB9">
          <v:shape id="_x0000_i1051" type="#_x0000_t75" style="width:36pt;height:14.4pt" o:ole="">
            <v:imagedata r:id="rId63" o:title=""/>
          </v:shape>
          <o:OLEObject Type="Embed" ProgID="Equation.DSMT4" ShapeID="_x0000_i1051" DrawAspect="Content" ObjectID="_1656254585" r:id="rId64"/>
        </w:object>
      </w:r>
    </w:p>
    <w:p w14:paraId="67AF0F7B" w14:textId="5A7FC878" w:rsidR="002F2652" w:rsidRDefault="002F2652" w:rsidP="002F2652">
      <w:pPr>
        <w:ind w:left="720"/>
      </w:pPr>
      <w:r w:rsidRPr="002F2652">
        <w:rPr>
          <w:position w:val="-14"/>
        </w:rPr>
        <w:object w:dxaOrig="1460" w:dyaOrig="400" w14:anchorId="4D67CB1D">
          <v:shape id="_x0000_i1052" type="#_x0000_t75" style="width:73.2pt;height:20.4pt" o:ole="">
            <v:imagedata r:id="rId65" o:title=""/>
          </v:shape>
          <o:OLEObject Type="Embed" ProgID="Equation.DSMT4" ShapeID="_x0000_i1052" DrawAspect="Content" ObjectID="_1656254586" r:id="rId66"/>
        </w:object>
      </w:r>
      <w:r>
        <w:t xml:space="preserve"> </w:t>
      </w:r>
    </w:p>
    <w:p w14:paraId="45787D21" w14:textId="25133946" w:rsidR="004E456A" w:rsidRDefault="00B34F86" w:rsidP="00E17931">
      <w:pPr>
        <w:spacing w:line="360" w:lineRule="auto"/>
        <w:ind w:left="720"/>
      </w:pPr>
      <w:r w:rsidRPr="00B34F86">
        <w:rPr>
          <w:position w:val="-14"/>
        </w:rPr>
        <w:object w:dxaOrig="1180" w:dyaOrig="400" w14:anchorId="24321C52">
          <v:shape id="_x0000_i1053" type="#_x0000_t75" style="width:59.4pt;height:20.4pt" o:ole="">
            <v:imagedata r:id="rId67" o:title=""/>
          </v:shape>
          <o:OLEObject Type="Embed" ProgID="Equation.DSMT4" ShapeID="_x0000_i1053" DrawAspect="Content" ObjectID="_1656254587" r:id="rId68"/>
        </w:object>
      </w:r>
    </w:p>
    <w:p w14:paraId="3A653B7F" w14:textId="0D74C1F9" w:rsidR="00151EFE" w:rsidRDefault="002F2652" w:rsidP="002F2652">
      <w:pPr>
        <w:ind w:left="720"/>
      </w:pPr>
      <w:r w:rsidRPr="00B34F86">
        <w:rPr>
          <w:position w:val="-20"/>
        </w:rPr>
        <w:object w:dxaOrig="780" w:dyaOrig="520" w14:anchorId="31752D89">
          <v:shape id="_x0000_i1054" type="#_x0000_t75" style="width:39pt;height:26.4pt" o:ole="">
            <v:imagedata r:id="rId69" o:title=""/>
          </v:shape>
          <o:OLEObject Type="Embed" ProgID="Equation.DSMT4" ShapeID="_x0000_i1054" DrawAspect="Content" ObjectID="_1656254588" r:id="rId70"/>
        </w:object>
      </w:r>
    </w:p>
    <w:p w14:paraId="0747F866" w14:textId="53421D43" w:rsidR="002F2652" w:rsidRDefault="002F2652" w:rsidP="002F2652">
      <w:pPr>
        <w:tabs>
          <w:tab w:val="left" w:pos="900"/>
        </w:tabs>
        <w:spacing w:line="360" w:lineRule="auto"/>
        <w:ind w:left="720"/>
      </w:pPr>
      <w:r>
        <w:tab/>
      </w:r>
      <w:r w:rsidRPr="002F2652">
        <w:rPr>
          <w:position w:val="-10"/>
        </w:rPr>
        <w:object w:dxaOrig="1359" w:dyaOrig="340" w14:anchorId="4951DC65">
          <v:shape id="_x0000_i1055" type="#_x0000_t75" style="width:67.8pt;height:17.4pt" o:ole="">
            <v:imagedata r:id="rId71" o:title=""/>
          </v:shape>
          <o:OLEObject Type="Embed" ProgID="Equation.DSMT4" ShapeID="_x0000_i1055" DrawAspect="Content" ObjectID="_1656254589" r:id="rId72"/>
        </w:object>
      </w:r>
    </w:p>
    <w:p w14:paraId="58A84F2D" w14:textId="77777777" w:rsidR="00777078" w:rsidRDefault="00B34F86" w:rsidP="00AF286C">
      <w:pPr>
        <w:pStyle w:val="ListParagraph"/>
        <w:numPr>
          <w:ilvl w:val="0"/>
          <w:numId w:val="9"/>
        </w:numPr>
      </w:pPr>
      <w:r w:rsidRPr="00B34F86">
        <w:rPr>
          <w:position w:val="-14"/>
        </w:rPr>
        <w:object w:dxaOrig="1200" w:dyaOrig="400" w14:anchorId="7760C000">
          <v:shape id="_x0000_i1056" type="#_x0000_t75" style="width:60pt;height:20.4pt" o:ole="">
            <v:imagedata r:id="rId73" o:title=""/>
          </v:shape>
          <o:OLEObject Type="Embed" ProgID="Equation.DSMT4" ShapeID="_x0000_i1056" DrawAspect="Content" ObjectID="_1656254590" r:id="rId74"/>
        </w:object>
      </w:r>
    </w:p>
    <w:p w14:paraId="4BF25B98" w14:textId="223B5BE1" w:rsidR="00AB751B" w:rsidRDefault="000668FE" w:rsidP="00CD206B">
      <w:pPr>
        <w:ind w:left="720"/>
        <w:rPr>
          <w:position w:val="-38"/>
        </w:rPr>
      </w:pPr>
      <w:r w:rsidRPr="00B34F86">
        <w:rPr>
          <w:position w:val="-38"/>
        </w:rPr>
        <w:object w:dxaOrig="1579" w:dyaOrig="940" w14:anchorId="55B2BB08">
          <v:shape id="_x0000_i1057" type="#_x0000_t75" style="width:78.6pt;height:48pt" o:ole="">
            <v:imagedata r:id="rId75" o:title=""/>
          </v:shape>
          <o:OLEObject Type="Embed" ProgID="Equation.DSMT4" ShapeID="_x0000_i1057" DrawAspect="Content" ObjectID="_1656254591" r:id="rId76"/>
        </w:object>
      </w:r>
    </w:p>
    <w:p w14:paraId="2BB0C5CA" w14:textId="14C5999C" w:rsidR="00FC6C95" w:rsidRDefault="00FC6C95" w:rsidP="00CD206B">
      <w:pPr>
        <w:tabs>
          <w:tab w:val="left" w:pos="990"/>
        </w:tabs>
        <w:ind w:left="720"/>
        <w:rPr>
          <w:position w:val="-38"/>
        </w:rPr>
      </w:pPr>
      <w:r>
        <w:rPr>
          <w:position w:val="-38"/>
        </w:rPr>
        <w:tab/>
      </w:r>
      <w:r w:rsidR="000668FE" w:rsidRPr="000668FE">
        <w:rPr>
          <w:position w:val="-32"/>
        </w:rPr>
        <w:object w:dxaOrig="1040" w:dyaOrig="760" w14:anchorId="44BE05A3">
          <v:shape id="_x0000_i1058" type="#_x0000_t75" style="width:51.6pt;height:38.4pt" o:ole="">
            <v:imagedata r:id="rId77" o:title=""/>
          </v:shape>
          <o:OLEObject Type="Embed" ProgID="Equation.DSMT4" ShapeID="_x0000_i1058" DrawAspect="Content" ObjectID="_1656254592" r:id="rId78"/>
        </w:object>
      </w:r>
    </w:p>
    <w:p w14:paraId="37A09B9E" w14:textId="77777777" w:rsidR="00FC6C95" w:rsidRDefault="00FC6C95" w:rsidP="00FC6C95">
      <w:pPr>
        <w:tabs>
          <w:tab w:val="left" w:pos="990"/>
        </w:tabs>
        <w:ind w:left="720"/>
        <w:rPr>
          <w:position w:val="-38"/>
        </w:rPr>
      </w:pPr>
      <w:r>
        <w:rPr>
          <w:position w:val="-38"/>
        </w:rPr>
        <w:lastRenderedPageBreak/>
        <w:tab/>
      </w:r>
      <w:r w:rsidR="00B34F86" w:rsidRPr="00B34F86">
        <w:rPr>
          <w:position w:val="-22"/>
        </w:rPr>
        <w:object w:dxaOrig="1280" w:dyaOrig="560" w14:anchorId="48EB0EFD">
          <v:shape id="_x0000_i1059" type="#_x0000_t75" style="width:63.6pt;height:27.6pt" o:ole="">
            <v:imagedata r:id="rId79" o:title=""/>
          </v:shape>
          <o:OLEObject Type="Embed" ProgID="Equation.DSMT4" ShapeID="_x0000_i1059" DrawAspect="Content" ObjectID="_1656254593" r:id="rId80"/>
        </w:object>
      </w:r>
    </w:p>
    <w:p w14:paraId="277ECFF2" w14:textId="10C7EDCB" w:rsidR="00FC6C95" w:rsidRDefault="00FC6C95" w:rsidP="004E456A">
      <w:pPr>
        <w:tabs>
          <w:tab w:val="left" w:pos="990"/>
        </w:tabs>
        <w:spacing w:line="360" w:lineRule="auto"/>
        <w:ind w:left="720"/>
      </w:pPr>
      <w:r>
        <w:rPr>
          <w:position w:val="-38"/>
        </w:rPr>
        <w:tab/>
      </w:r>
      <w:r w:rsidR="000668FE" w:rsidRPr="00B34F86">
        <w:rPr>
          <w:position w:val="-10"/>
        </w:rPr>
        <w:object w:dxaOrig="960" w:dyaOrig="340" w14:anchorId="7CAAD267">
          <v:shape id="_x0000_i1060" type="#_x0000_t75" style="width:48.6pt;height:17.4pt" o:ole="">
            <v:imagedata r:id="rId81" o:title=""/>
          </v:shape>
          <o:OLEObject Type="Embed" ProgID="Equation.DSMT4" ShapeID="_x0000_i1060" DrawAspect="Content" ObjectID="_1656254594" r:id="rId82"/>
        </w:object>
      </w:r>
    </w:p>
    <w:p w14:paraId="46FC3EB2" w14:textId="77777777" w:rsidR="00AB751B" w:rsidRDefault="00B34F86" w:rsidP="00807D48">
      <w:pPr>
        <w:pStyle w:val="ListParagraph"/>
        <w:numPr>
          <w:ilvl w:val="0"/>
          <w:numId w:val="9"/>
        </w:numPr>
      </w:pPr>
      <w:r w:rsidRPr="00B34F86">
        <w:rPr>
          <w:position w:val="-6"/>
        </w:rPr>
        <w:object w:dxaOrig="920" w:dyaOrig="279" w14:anchorId="4056B919">
          <v:shape id="_x0000_i1061" type="#_x0000_t75" style="width:46.2pt;height:14.4pt" o:ole="">
            <v:imagedata r:id="rId83" o:title=""/>
          </v:shape>
          <o:OLEObject Type="Embed" ProgID="Equation.DSMT4" ShapeID="_x0000_i1061" DrawAspect="Content" ObjectID="_1656254595" r:id="rId84"/>
        </w:object>
      </w:r>
    </w:p>
    <w:p w14:paraId="55FE0CF4" w14:textId="326A2F13" w:rsidR="007B3864" w:rsidRDefault="00064C79" w:rsidP="004E456A">
      <w:pPr>
        <w:spacing w:line="240" w:lineRule="auto"/>
        <w:ind w:left="720"/>
      </w:pPr>
      <w:r w:rsidRPr="00B34F86">
        <w:rPr>
          <w:position w:val="-20"/>
        </w:rPr>
        <w:object w:dxaOrig="700" w:dyaOrig="520" w14:anchorId="5A07BB56">
          <v:shape id="_x0000_i1204" type="#_x0000_t75" style="width:34.8pt;height:26.4pt" o:ole="">
            <v:imagedata r:id="rId85" o:title=""/>
          </v:shape>
          <o:OLEObject Type="Embed" ProgID="Equation.DSMT4" ShapeID="_x0000_i1204" DrawAspect="Content" ObjectID="_1656254596" r:id="rId86"/>
        </w:object>
      </w:r>
    </w:p>
    <w:p w14:paraId="7864F1D0" w14:textId="77777777" w:rsidR="00855A7F" w:rsidRDefault="00064C79" w:rsidP="00064C79">
      <w:pPr>
        <w:tabs>
          <w:tab w:val="left" w:pos="900"/>
        </w:tabs>
        <w:spacing w:line="240" w:lineRule="auto"/>
        <w:ind w:left="720"/>
      </w:pPr>
      <w:r>
        <w:tab/>
      </w:r>
      <w:r w:rsidRPr="00064C79">
        <w:rPr>
          <w:position w:val="-26"/>
        </w:rPr>
        <w:object w:dxaOrig="940" w:dyaOrig="580" w14:anchorId="50424802">
          <v:shape id="_x0000_i1207" type="#_x0000_t75" style="width:46.8pt;height:28.8pt" o:ole="">
            <v:imagedata r:id="rId87" o:title=""/>
          </v:shape>
          <o:OLEObject Type="Embed" ProgID="Equation.DSMT4" ShapeID="_x0000_i1207" DrawAspect="Content" ObjectID="_1656254597" r:id="rId88"/>
        </w:object>
      </w:r>
    </w:p>
    <w:p w14:paraId="2E9CAF0A" w14:textId="51BB9D6B" w:rsidR="00064C79" w:rsidRDefault="00064C79" w:rsidP="00855A7F">
      <w:r>
        <w:t xml:space="preserve"> </w:t>
      </w:r>
    </w:p>
    <w:p w14:paraId="2592F5AD" w14:textId="11E7C598" w:rsidR="00855A7F" w:rsidRDefault="00855A7F" w:rsidP="00855A7F"/>
    <w:p w14:paraId="586D1680" w14:textId="77777777" w:rsidR="00BD008F" w:rsidRPr="00010210" w:rsidRDefault="00BD008F" w:rsidP="00BD008F">
      <w:pPr>
        <w:spacing w:after="120"/>
        <w:rPr>
          <w:b/>
          <w:i/>
          <w:sz w:val="28"/>
        </w:rPr>
      </w:pPr>
      <w:r w:rsidRPr="00010210">
        <w:rPr>
          <w:b/>
          <w:i/>
          <w:sz w:val="28"/>
        </w:rPr>
        <w:t>Example</w:t>
      </w:r>
    </w:p>
    <w:p w14:paraId="6C052355" w14:textId="77777777" w:rsidR="00BD008F" w:rsidRDefault="00BD008F" w:rsidP="00BD008F">
      <w:r>
        <w:t>A 5-</w:t>
      </w:r>
      <w:r w:rsidRPr="00010210">
        <w:rPr>
          <w:i/>
        </w:rPr>
        <w:t>lb</w:t>
      </w:r>
      <w:r>
        <w:t xml:space="preserve"> bucket is lifted from the ground into the air by pulling in 20 </w:t>
      </w:r>
      <w:r w:rsidRPr="00010210">
        <w:rPr>
          <w:i/>
        </w:rPr>
        <w:t>f</w:t>
      </w:r>
      <w:r w:rsidR="00085D38">
        <w:rPr>
          <w:i/>
        </w:rPr>
        <w:t>ee</w:t>
      </w:r>
      <w:r w:rsidRPr="00010210">
        <w:rPr>
          <w:i/>
        </w:rPr>
        <w:t>t</w:t>
      </w:r>
      <w:r>
        <w:t xml:space="preserve"> of rope at a constant speed. The rope weighs 0.08 </w:t>
      </w:r>
      <w:proofErr w:type="spellStart"/>
      <w:r w:rsidRPr="00010210">
        <w:rPr>
          <w:i/>
        </w:rPr>
        <w:t>lb</w:t>
      </w:r>
      <w:proofErr w:type="spellEnd"/>
      <w:r w:rsidRPr="00010210">
        <w:rPr>
          <w:i/>
        </w:rPr>
        <w:t>/ft</w:t>
      </w:r>
      <w:r>
        <w:t>. How much work was spent lifting the bucket and rope?</w:t>
      </w:r>
    </w:p>
    <w:p w14:paraId="1C29773B" w14:textId="77777777" w:rsidR="00BD008F" w:rsidRPr="00CD206B" w:rsidRDefault="00BD008F" w:rsidP="00BD008F">
      <w:pPr>
        <w:spacing w:before="120" w:line="360" w:lineRule="auto"/>
        <w:rPr>
          <w:b/>
          <w:i/>
          <w:color w:val="943634" w:themeColor="accent2" w:themeShade="BF"/>
          <w:u w:val="single"/>
        </w:rPr>
      </w:pPr>
      <w:r w:rsidRPr="00CD206B">
        <w:rPr>
          <w:b/>
          <w:i/>
          <w:color w:val="943634" w:themeColor="accent2" w:themeShade="BF"/>
          <w:u w:val="single"/>
        </w:rPr>
        <w:t>Solution</w:t>
      </w:r>
    </w:p>
    <w:p w14:paraId="7DCFD5F1" w14:textId="77777777" w:rsidR="00085D38" w:rsidRDefault="00BD008F" w:rsidP="00BD008F">
      <w:pPr>
        <w:ind w:left="270"/>
      </w:pPr>
      <w:r>
        <w:t>Work done</w:t>
      </w:r>
      <w:r w:rsidR="00085D38">
        <w:t xml:space="preserve"> on lifting the bucket only is:</w:t>
      </w:r>
    </w:p>
    <w:p w14:paraId="294F71A4" w14:textId="77777777" w:rsidR="00BD008F" w:rsidRDefault="00BD008F" w:rsidP="00085D38">
      <w:pPr>
        <w:spacing w:line="360" w:lineRule="auto"/>
        <w:ind w:left="720"/>
      </w:pPr>
      <w:r w:rsidRPr="0004231E">
        <w:rPr>
          <w:i/>
        </w:rPr>
        <w:t>weight</w:t>
      </w:r>
      <w:r>
        <w:t xml:space="preserve"> </w:t>
      </w:r>
      <w:r w:rsidRPr="0004231E">
        <w:rPr>
          <w:color w:val="4F6228" w:themeColor="accent3" w:themeShade="80"/>
        </w:rPr>
        <w:t>x</w:t>
      </w:r>
      <w:r>
        <w:t xml:space="preserve"> </w:t>
      </w:r>
      <w:r w:rsidRPr="0004231E">
        <w:rPr>
          <w:i/>
        </w:rPr>
        <w:t>distance</w:t>
      </w:r>
      <w:r>
        <w:t xml:space="preserve"> = 5 (20) = 100 </w:t>
      </w:r>
      <w:r w:rsidRPr="00286910">
        <w:rPr>
          <w:i/>
        </w:rPr>
        <w:t>ft-lb</w:t>
      </w:r>
    </w:p>
    <w:p w14:paraId="67C77A6A" w14:textId="77777777" w:rsidR="00BD008F" w:rsidRDefault="00BA280B" w:rsidP="00085D38">
      <w:pPr>
        <w:spacing w:line="360" w:lineRule="auto"/>
        <w:ind w:left="360"/>
      </w:pPr>
      <w:r w:rsidRPr="00CD206B">
        <w:rPr>
          <w:noProof/>
          <w:color w:val="943634" w:themeColor="accent2" w:themeShade="BF"/>
        </w:rPr>
        <w:drawing>
          <wp:anchor distT="0" distB="0" distL="114300" distR="114300" simplePos="0" relativeHeight="251758592" behindDoc="1" locked="0" layoutInCell="1" allowOverlap="1" wp14:anchorId="75AAC87A" wp14:editId="33D9E24A">
            <wp:simplePos x="0" y="0"/>
            <wp:positionH relativeFrom="column">
              <wp:posOffset>4349750</wp:posOffset>
            </wp:positionH>
            <wp:positionV relativeFrom="paragraph">
              <wp:posOffset>41910</wp:posOffset>
            </wp:positionV>
            <wp:extent cx="1627596" cy="2286000"/>
            <wp:effectExtent l="0" t="0" r="0" b="0"/>
            <wp:wrapTight wrapText="bothSides">
              <wp:wrapPolygon edited="0">
                <wp:start x="0" y="0"/>
                <wp:lineTo x="0" y="21420"/>
                <wp:lineTo x="21238" y="21420"/>
                <wp:lineTo x="21238" y="0"/>
                <wp:lineTo x="0" y="0"/>
              </wp:wrapPolygon>
            </wp:wrapTight>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9" cstate="print">
                      <a:extLst>
                        <a:ext uri="{28A0092B-C50C-407E-A947-70E740481C1C}">
                          <a14:useLocalDpi xmlns:a14="http://schemas.microsoft.com/office/drawing/2010/main" val="0"/>
                        </a:ext>
                      </a:extLst>
                    </a:blip>
                    <a:srcRect t="1488"/>
                    <a:stretch/>
                  </pic:blipFill>
                  <pic:spPr bwMode="auto">
                    <a:xfrm>
                      <a:off x="0" y="0"/>
                      <a:ext cx="1627596" cy="2286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D008F">
        <w:t>Work on the rope:</w:t>
      </w:r>
    </w:p>
    <w:p w14:paraId="6AB02C8A" w14:textId="77777777" w:rsidR="00BD008F" w:rsidRDefault="00BD008F" w:rsidP="00085D38">
      <w:pPr>
        <w:ind w:left="360"/>
        <w:rPr>
          <w:position w:val="-38"/>
        </w:rPr>
      </w:pPr>
      <w:r w:rsidRPr="00B34F86">
        <w:rPr>
          <w:position w:val="-38"/>
        </w:rPr>
        <w:object w:dxaOrig="2500" w:dyaOrig="940" w14:anchorId="48CAEF00">
          <v:shape id="_x0000_i1063" type="#_x0000_t75" style="width:125.4pt;height:48pt" o:ole="">
            <v:imagedata r:id="rId90" o:title=""/>
          </v:shape>
          <o:OLEObject Type="Embed" ProgID="Equation.DSMT4" ShapeID="_x0000_i1063" DrawAspect="Content" ObjectID="_1656254598" r:id="rId91"/>
        </w:object>
      </w:r>
    </w:p>
    <w:p w14:paraId="03A9A9E4" w14:textId="64C32989" w:rsidR="00BD008F" w:rsidRDefault="00BD008F" w:rsidP="00085D38">
      <w:pPr>
        <w:tabs>
          <w:tab w:val="left" w:pos="630"/>
        </w:tabs>
        <w:ind w:left="360"/>
        <w:rPr>
          <w:position w:val="-38"/>
        </w:rPr>
      </w:pPr>
      <w:r>
        <w:rPr>
          <w:position w:val="-38"/>
        </w:rPr>
        <w:tab/>
      </w:r>
      <w:r w:rsidR="00B6692D" w:rsidRPr="00B6692D">
        <w:rPr>
          <w:position w:val="-32"/>
        </w:rPr>
        <w:object w:dxaOrig="2240" w:dyaOrig="760" w14:anchorId="2C3F9CBB">
          <v:shape id="_x0000_i1213" type="#_x0000_t75" style="width:111.6pt;height:38.4pt" o:ole="">
            <v:imagedata r:id="rId92" o:title=""/>
          </v:shape>
          <o:OLEObject Type="Embed" ProgID="Equation.DSMT4" ShapeID="_x0000_i1213" DrawAspect="Content" ObjectID="_1656254599" r:id="rId93"/>
        </w:object>
      </w:r>
    </w:p>
    <w:p w14:paraId="1EE737B1" w14:textId="169BC065" w:rsidR="00BD008F" w:rsidRDefault="00BD008F" w:rsidP="00085D38">
      <w:pPr>
        <w:tabs>
          <w:tab w:val="left" w:pos="630"/>
        </w:tabs>
        <w:ind w:left="360"/>
      </w:pPr>
      <w:r>
        <w:rPr>
          <w:position w:val="-38"/>
        </w:rPr>
        <w:tab/>
      </w:r>
      <w:r w:rsidR="00B6692D" w:rsidRPr="00B34F86">
        <w:rPr>
          <w:position w:val="-34"/>
        </w:rPr>
        <w:object w:dxaOrig="2680" w:dyaOrig="800" w14:anchorId="1F6C8196">
          <v:shape id="_x0000_i1215" type="#_x0000_t75" style="width:135.6pt;height:40.2pt" o:ole="">
            <v:imagedata r:id="rId94" o:title=""/>
          </v:shape>
          <o:OLEObject Type="Embed" ProgID="Equation.DSMT4" ShapeID="_x0000_i1215" DrawAspect="Content" ObjectID="_1656254600" r:id="rId95"/>
        </w:object>
      </w:r>
    </w:p>
    <w:p w14:paraId="70309F61" w14:textId="2867E42A" w:rsidR="00B6692D" w:rsidRDefault="00B6692D" w:rsidP="00085D38">
      <w:pPr>
        <w:tabs>
          <w:tab w:val="left" w:pos="630"/>
        </w:tabs>
        <w:ind w:left="360"/>
      </w:pPr>
      <w:r>
        <w:tab/>
      </w:r>
      <w:r w:rsidRPr="00B6692D">
        <w:rPr>
          <w:position w:val="-20"/>
        </w:rPr>
        <w:object w:dxaOrig="1700" w:dyaOrig="520" w14:anchorId="27C21444">
          <v:shape id="_x0000_i1219" type="#_x0000_t75" style="width:85.8pt;height:25.8pt" o:ole="">
            <v:imagedata r:id="rId96" o:title=""/>
          </v:shape>
          <o:OLEObject Type="Embed" ProgID="Equation.DSMT4" ShapeID="_x0000_i1219" DrawAspect="Content" ObjectID="_1656254601" r:id="rId97"/>
        </w:object>
      </w:r>
    </w:p>
    <w:p w14:paraId="34A8F966" w14:textId="20A3FC36" w:rsidR="0020221A" w:rsidRDefault="0020221A" w:rsidP="00085D38">
      <w:pPr>
        <w:tabs>
          <w:tab w:val="left" w:pos="630"/>
        </w:tabs>
        <w:ind w:left="360"/>
        <w:rPr>
          <w:position w:val="-38"/>
        </w:rPr>
      </w:pPr>
      <w:r>
        <w:tab/>
      </w:r>
      <w:r w:rsidRPr="00B6692D">
        <w:rPr>
          <w:position w:val="-20"/>
        </w:rPr>
        <w:object w:dxaOrig="1100" w:dyaOrig="520" w14:anchorId="7E283E10">
          <v:shape id="_x0000_i1237" type="#_x0000_t75" style="width:55.8pt;height:25.8pt" o:ole="">
            <v:imagedata r:id="rId98" o:title=""/>
          </v:shape>
          <o:OLEObject Type="Embed" ProgID="Equation.DSMT4" ShapeID="_x0000_i1237" DrawAspect="Content" ObjectID="_1656254602" r:id="rId99"/>
        </w:object>
      </w:r>
    </w:p>
    <w:p w14:paraId="27504D0E" w14:textId="2EA62D49" w:rsidR="00BD008F" w:rsidRDefault="00BD008F" w:rsidP="00085D38">
      <w:pPr>
        <w:tabs>
          <w:tab w:val="left" w:pos="630"/>
        </w:tabs>
        <w:spacing w:after="120"/>
        <w:ind w:left="360"/>
        <w:rPr>
          <w:position w:val="-38"/>
        </w:rPr>
      </w:pPr>
      <w:r>
        <w:rPr>
          <w:position w:val="-38"/>
        </w:rPr>
        <w:tab/>
      </w:r>
      <w:r w:rsidR="000E2CF1" w:rsidRPr="00B34F86">
        <w:rPr>
          <w:position w:val="-16"/>
        </w:rPr>
        <w:object w:dxaOrig="1359" w:dyaOrig="400" w14:anchorId="20B40E31">
          <v:shape id="_x0000_i1223" type="#_x0000_t75" style="width:66.6pt;height:20.4pt" o:ole="">
            <v:imagedata r:id="rId100" o:title=""/>
          </v:shape>
          <o:OLEObject Type="Embed" ProgID="Equation.DSMT4" ShapeID="_x0000_i1223" DrawAspect="Content" ObjectID="_1656254603" r:id="rId101"/>
        </w:object>
      </w:r>
    </w:p>
    <w:p w14:paraId="4EA8DE10" w14:textId="77777777" w:rsidR="00BA280B" w:rsidRDefault="00BD008F" w:rsidP="00BA280B">
      <w:pPr>
        <w:spacing w:line="360" w:lineRule="auto"/>
        <w:ind w:left="360"/>
      </w:pPr>
      <w:r w:rsidRPr="002F24C6">
        <w:t xml:space="preserve">The total work for the bucket and the rope combined is: </w:t>
      </w:r>
    </w:p>
    <w:p w14:paraId="3F5BECB2" w14:textId="5BF5056D" w:rsidR="00BD008F" w:rsidRDefault="00BD008F" w:rsidP="00BA280B">
      <w:pPr>
        <w:ind w:left="720"/>
      </w:pPr>
      <w:r w:rsidRPr="002F24C6">
        <w:t xml:space="preserve">100 + 16 </w:t>
      </w:r>
      <w:r w:rsidR="000E2CF1" w:rsidRPr="00B34F86">
        <w:rPr>
          <w:position w:val="-16"/>
        </w:rPr>
        <w:object w:dxaOrig="1480" w:dyaOrig="400" w14:anchorId="36913835">
          <v:shape id="_x0000_i1221" type="#_x0000_t75" style="width:73.8pt;height:20.4pt" o:ole="">
            <v:imagedata r:id="rId102" o:title=""/>
          </v:shape>
          <o:OLEObject Type="Embed" ProgID="Equation.DSMT4" ShapeID="_x0000_i1221" DrawAspect="Content" ObjectID="_1656254604" r:id="rId103"/>
        </w:object>
      </w:r>
    </w:p>
    <w:p w14:paraId="44943D2F" w14:textId="77777777" w:rsidR="00BD008F" w:rsidRDefault="00BD008F" w:rsidP="00BD008F"/>
    <w:p w14:paraId="05FC09B9" w14:textId="77777777" w:rsidR="00BD008F" w:rsidRDefault="00BD008F" w:rsidP="00BD008F"/>
    <w:p w14:paraId="310DA2EC" w14:textId="77777777" w:rsidR="00F86852" w:rsidRDefault="00F86852" w:rsidP="00A04453">
      <w:pPr>
        <w:spacing w:line="360" w:lineRule="auto"/>
        <w:rPr>
          <w:b/>
          <w:sz w:val="28"/>
        </w:rPr>
      </w:pPr>
      <w:r>
        <w:rPr>
          <w:b/>
          <w:sz w:val="28"/>
        </w:rPr>
        <w:br w:type="page"/>
      </w:r>
    </w:p>
    <w:p w14:paraId="733011B8" w14:textId="77777777" w:rsidR="00A04453" w:rsidRPr="00A04453" w:rsidRDefault="00A04453" w:rsidP="00A04453">
      <w:pPr>
        <w:spacing w:line="360" w:lineRule="auto"/>
        <w:rPr>
          <w:b/>
          <w:sz w:val="28"/>
        </w:rPr>
      </w:pPr>
      <w:r w:rsidRPr="00A04453">
        <w:rPr>
          <w:b/>
          <w:sz w:val="28"/>
        </w:rPr>
        <w:lastRenderedPageBreak/>
        <w:t>Lifting</w:t>
      </w:r>
    </w:p>
    <w:p w14:paraId="1624C5D2" w14:textId="77777777" w:rsidR="00A04453" w:rsidRDefault="00A04453" w:rsidP="00A04453">
      <w:r>
        <w:t>Another common work problem arises when the motion is vertical and the force is the gravitational force.</w:t>
      </w:r>
    </w:p>
    <w:p w14:paraId="1BC5B413" w14:textId="77777777" w:rsidR="00A04453" w:rsidRDefault="00A04453" w:rsidP="00A04453">
      <w:r>
        <w:t xml:space="preserve">The gravitational force exerted on an object with a mass of </w:t>
      </w:r>
      <w:r w:rsidRPr="00A04453">
        <w:rPr>
          <w:i/>
        </w:rPr>
        <w:t>m</w:t>
      </w:r>
      <w:r>
        <w:t xml:space="preserve"> is </w:t>
      </w:r>
      <w:r w:rsidRPr="00A04453">
        <w:rPr>
          <w:position w:val="-10"/>
        </w:rPr>
        <w:object w:dxaOrig="820" w:dyaOrig="320" w14:anchorId="7C260AE3">
          <v:shape id="_x0000_i1068" type="#_x0000_t75" style="width:40.8pt;height:15.6pt" o:ole="">
            <v:imagedata r:id="rId104" o:title=""/>
          </v:shape>
          <o:OLEObject Type="Embed" ProgID="Equation.DSMT4" ShapeID="_x0000_i1068" DrawAspect="Content" ObjectID="_1656254605" r:id="rId105"/>
        </w:object>
      </w:r>
      <w:r>
        <w:t xml:space="preserve">, where </w:t>
      </w:r>
      <w:r w:rsidR="002A325F" w:rsidRPr="00A04453">
        <w:rPr>
          <w:position w:val="-10"/>
        </w:rPr>
        <w:object w:dxaOrig="2600" w:dyaOrig="420" w14:anchorId="5A7CAB29">
          <v:shape id="_x0000_i1069" type="#_x0000_t75" style="width:129.6pt;height:21pt" o:ole="">
            <v:imagedata r:id="rId106" o:title=""/>
          </v:shape>
          <o:OLEObject Type="Embed" ProgID="Equation.DSMT4" ShapeID="_x0000_i1069" DrawAspect="Content" ObjectID="_1656254606" r:id="rId107"/>
        </w:object>
      </w:r>
      <w:r>
        <w:t xml:space="preserve">  is the acceleration due the gravity near the surface of Earth.</w:t>
      </w:r>
    </w:p>
    <w:p w14:paraId="0A9A0BE1" w14:textId="77777777" w:rsidR="00A04453" w:rsidRDefault="00A04453" w:rsidP="00A04453">
      <w:pPr>
        <w:spacing w:line="360" w:lineRule="auto"/>
      </w:pPr>
      <w:r>
        <w:t xml:space="preserve">The work in joules required to lift an object of mass </w:t>
      </w:r>
      <w:r w:rsidRPr="00EE76CF">
        <w:rPr>
          <w:i/>
        </w:rPr>
        <w:t>m</w:t>
      </w:r>
      <w:r>
        <w:t xml:space="preserve"> a vertical distance of </w:t>
      </w:r>
      <w:r w:rsidRPr="00EE76CF">
        <w:rPr>
          <w:i/>
          <w:sz w:val="26"/>
          <w:szCs w:val="26"/>
        </w:rPr>
        <w:t>y</w:t>
      </w:r>
      <w:r>
        <w:t xml:space="preserve"> meters is </w:t>
      </w:r>
    </w:p>
    <w:p w14:paraId="52C67B72" w14:textId="77777777" w:rsidR="00A04453" w:rsidRDefault="00A04453" w:rsidP="00065A8B">
      <w:pPr>
        <w:spacing w:line="360" w:lineRule="auto"/>
        <w:ind w:left="1440"/>
      </w:pPr>
      <w:r w:rsidRPr="00A04453">
        <w:rPr>
          <w:position w:val="-10"/>
        </w:rPr>
        <w:object w:dxaOrig="2960" w:dyaOrig="320" w14:anchorId="7BBF381B">
          <v:shape id="_x0000_i1070" type="#_x0000_t75" style="width:147pt;height:15.6pt" o:ole="">
            <v:imagedata r:id="rId108" o:title=""/>
          </v:shape>
          <o:OLEObject Type="Embed" ProgID="Equation.DSMT4" ShapeID="_x0000_i1070" DrawAspect="Content" ObjectID="_1656254607" r:id="rId109"/>
        </w:object>
      </w:r>
      <w:r>
        <w:t xml:space="preserve"> </w:t>
      </w:r>
    </w:p>
    <w:p w14:paraId="237AB3E9" w14:textId="77777777" w:rsidR="00A04453" w:rsidRDefault="00065A8B" w:rsidP="00BD008F">
      <w:pPr>
        <w:spacing w:line="360" w:lineRule="auto"/>
      </w:pPr>
      <w:r>
        <w:t>This type of problem leads to 3 key observation to the solution:</w:t>
      </w:r>
    </w:p>
    <w:p w14:paraId="3554AFE9" w14:textId="77777777" w:rsidR="00065A8B" w:rsidRDefault="00BD008F" w:rsidP="00E413AB">
      <w:pPr>
        <w:pStyle w:val="ListParagraph"/>
        <w:numPr>
          <w:ilvl w:val="0"/>
          <w:numId w:val="47"/>
        </w:numPr>
      </w:pPr>
      <w:r>
        <w:t>Water from different levels of the tank is lifted different vertical distances, requiring different amounts of work,</w:t>
      </w:r>
    </w:p>
    <w:p w14:paraId="0CED5550" w14:textId="77777777" w:rsidR="00BD008F" w:rsidRDefault="00BD008F" w:rsidP="00E413AB">
      <w:pPr>
        <w:pStyle w:val="ListParagraph"/>
        <w:numPr>
          <w:ilvl w:val="0"/>
          <w:numId w:val="47"/>
        </w:numPr>
      </w:pPr>
      <w:r>
        <w:t>Water from the same horizontal plane is lifted the same distance, requiring the same amount of work.</w:t>
      </w:r>
    </w:p>
    <w:p w14:paraId="07EEA579" w14:textId="77777777" w:rsidR="00BD008F" w:rsidRDefault="00BD008F" w:rsidP="00E413AB">
      <w:pPr>
        <w:pStyle w:val="ListParagraph"/>
        <w:numPr>
          <w:ilvl w:val="0"/>
          <w:numId w:val="47"/>
        </w:numPr>
      </w:pPr>
      <w:r>
        <w:t xml:space="preserve">A volume </w:t>
      </w:r>
      <w:r w:rsidRPr="00BD008F">
        <w:rPr>
          <w:i/>
        </w:rPr>
        <w:t>V</w:t>
      </w:r>
      <w:r>
        <w:t xml:space="preserve"> of water has mass </w:t>
      </w:r>
      <w:r w:rsidRPr="00BD008F">
        <w:rPr>
          <w:position w:val="-10"/>
        </w:rPr>
        <w:object w:dxaOrig="400" w:dyaOrig="320" w14:anchorId="71D85971">
          <v:shape id="_x0000_i1071" type="#_x0000_t75" style="width:20.4pt;height:15.6pt" o:ole="">
            <v:imagedata r:id="rId110" o:title=""/>
          </v:shape>
          <o:OLEObject Type="Embed" ProgID="Equation.DSMT4" ShapeID="_x0000_i1071" DrawAspect="Content" ObjectID="_1656254608" r:id="rId111"/>
        </w:object>
      </w:r>
      <w:r>
        <w:t xml:space="preserve">, where </w:t>
      </w:r>
      <w:r w:rsidRPr="00BD008F">
        <w:rPr>
          <w:position w:val="-10"/>
        </w:rPr>
        <w:object w:dxaOrig="2700" w:dyaOrig="420" w14:anchorId="13EC4B26">
          <v:shape id="_x0000_i1072" type="#_x0000_t75" style="width:135pt;height:21pt" o:ole="">
            <v:imagedata r:id="rId112" o:title=""/>
          </v:shape>
          <o:OLEObject Type="Embed" ProgID="Equation.DSMT4" ShapeID="_x0000_i1072" DrawAspect="Content" ObjectID="_1656254609" r:id="rId113"/>
        </w:object>
      </w:r>
      <w:r>
        <w:t xml:space="preserve">  is the density of water.</w:t>
      </w:r>
    </w:p>
    <w:p w14:paraId="694ECA67" w14:textId="77777777" w:rsidR="00BD008F" w:rsidRDefault="007920CC" w:rsidP="007D5A0A">
      <w:pPr>
        <w:spacing w:line="240" w:lineRule="auto"/>
        <w:jc w:val="center"/>
      </w:pPr>
      <w:r>
        <w:rPr>
          <w:noProof/>
        </w:rPr>
        <w:drawing>
          <wp:inline distT="0" distB="0" distL="0" distR="0" wp14:anchorId="6B0BB776" wp14:editId="42BEB3E9">
            <wp:extent cx="4812877" cy="3200400"/>
            <wp:effectExtent l="0" t="0" r="6985"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812877" cy="3200400"/>
                    </a:xfrm>
                    <a:prstGeom prst="rect">
                      <a:avLst/>
                    </a:prstGeom>
                    <a:noFill/>
                    <a:ln>
                      <a:noFill/>
                    </a:ln>
                  </pic:spPr>
                </pic:pic>
              </a:graphicData>
            </a:graphic>
          </wp:inline>
        </w:drawing>
      </w:r>
    </w:p>
    <w:p w14:paraId="3C66CDDB" w14:textId="4A1900A8" w:rsidR="00300A3F" w:rsidRDefault="00300A3F" w:rsidP="00501AED">
      <w:r w:rsidRPr="00300A3F">
        <w:rPr>
          <w:position w:val="-18"/>
        </w:rPr>
        <w:object w:dxaOrig="920" w:dyaOrig="420" w14:anchorId="3A639591">
          <v:shape id="_x0000_i1291" type="#_x0000_t75" style="width:46.2pt;height:21pt" o:ole="">
            <v:imagedata r:id="rId115" o:title=""/>
          </v:shape>
          <o:OLEObject Type="Embed" ProgID="Equation.DSMT4" ShapeID="_x0000_i1291" DrawAspect="Content" ObjectID="_1656254610" r:id="rId116"/>
        </w:object>
      </w:r>
    </w:p>
    <w:p w14:paraId="3C3B1808" w14:textId="26B567B6" w:rsidR="00300A3F" w:rsidRDefault="00300A3F" w:rsidP="00300A3F">
      <w:pPr>
        <w:tabs>
          <w:tab w:val="left" w:pos="360"/>
        </w:tabs>
        <w:spacing w:after="120" w:line="360" w:lineRule="auto"/>
      </w:pPr>
      <w:r>
        <w:tab/>
      </w:r>
      <w:r w:rsidRPr="00300A3F">
        <w:rPr>
          <w:position w:val="-50"/>
        </w:rPr>
        <w:object w:dxaOrig="1880" w:dyaOrig="1120" w14:anchorId="2D894B42">
          <v:shape id="_x0000_i1294" type="#_x0000_t75" style="width:94.2pt;height:55.8pt" o:ole="">
            <v:imagedata r:id="rId117" o:title=""/>
          </v:shape>
          <o:OLEObject Type="Embed" ProgID="Equation.DSMT4" ShapeID="_x0000_i1294" DrawAspect="Content" ObjectID="_1656254611" r:id="rId118"/>
        </w:object>
      </w:r>
      <w:r>
        <w:t xml:space="preserve"> </w:t>
      </w:r>
    </w:p>
    <w:p w14:paraId="0EB7BB25" w14:textId="4160DF64" w:rsidR="00CE217C" w:rsidRDefault="006604DC" w:rsidP="00104B10">
      <w:pPr>
        <w:spacing w:line="360" w:lineRule="auto"/>
      </w:pPr>
      <w:r w:rsidRPr="00CE217C">
        <w:rPr>
          <w:position w:val="-56"/>
        </w:rPr>
        <w:object w:dxaOrig="2880" w:dyaOrig="880" w14:anchorId="196DA4A9">
          <v:shape id="_x0000_i1074" type="#_x0000_t75" style="width:2in;height:44.4pt" o:ole="">
            <v:imagedata r:id="rId119" o:title=""/>
          </v:shape>
          <o:OLEObject Type="Embed" ProgID="Equation.DSMT4" ShapeID="_x0000_i1074" DrawAspect="Content" ObjectID="_1656254612" r:id="rId120"/>
        </w:object>
      </w:r>
    </w:p>
    <w:p w14:paraId="3993393B" w14:textId="211F5E2F" w:rsidR="00F86852" w:rsidRDefault="00300A3F" w:rsidP="00A535D9">
      <w:pPr>
        <w:ind w:left="360"/>
      </w:pPr>
      <w:r w:rsidRPr="006604DC">
        <w:rPr>
          <w:position w:val="-42"/>
        </w:rPr>
        <w:object w:dxaOrig="1260" w:dyaOrig="960" w14:anchorId="1E5297BA">
          <v:shape id="_x0000_i1298" type="#_x0000_t75" style="width:63pt;height:48pt" o:ole="">
            <v:imagedata r:id="rId121" o:title=""/>
          </v:shape>
          <o:OLEObject Type="Embed" ProgID="Equation.DSMT4" ShapeID="_x0000_i1298" DrawAspect="Content" ObjectID="_1656254613" r:id="rId122"/>
        </w:object>
      </w:r>
    </w:p>
    <w:p w14:paraId="4B6CEAD8" w14:textId="3B7CC0FB" w:rsidR="00300A3F" w:rsidRDefault="00300A3F" w:rsidP="00300A3F">
      <w:pPr>
        <w:tabs>
          <w:tab w:val="left" w:pos="630"/>
        </w:tabs>
        <w:spacing w:line="360" w:lineRule="auto"/>
        <w:ind w:left="360"/>
      </w:pPr>
      <w:r>
        <w:lastRenderedPageBreak/>
        <w:tab/>
      </w:r>
      <w:r w:rsidRPr="00300A3F">
        <w:rPr>
          <w:position w:val="-42"/>
        </w:rPr>
        <w:object w:dxaOrig="2780" w:dyaOrig="960" w14:anchorId="41164BCF">
          <v:shape id="_x0000_i1301" type="#_x0000_t75" style="width:139.2pt;height:48pt" o:ole="">
            <v:imagedata r:id="rId123" o:title=""/>
          </v:shape>
          <o:OLEObject Type="Embed" ProgID="Equation.DSMT4" ShapeID="_x0000_i1301" DrawAspect="Content" ObjectID="_1656254614" r:id="rId124"/>
        </w:object>
      </w:r>
      <w:r>
        <w:t xml:space="preserve"> </w:t>
      </w:r>
    </w:p>
    <w:p w14:paraId="60076E83" w14:textId="77777777" w:rsidR="00185485" w:rsidRDefault="001858E5" w:rsidP="00104B10">
      <w:pPr>
        <w:spacing w:line="240" w:lineRule="auto"/>
        <w:ind w:left="360"/>
      </w:pPr>
      <w:r w:rsidRPr="001858E5">
        <w:rPr>
          <w:position w:val="-42"/>
        </w:rPr>
        <w:object w:dxaOrig="3660" w:dyaOrig="960" w14:anchorId="6193741D">
          <v:shape id="_x0000_i1076" type="#_x0000_t75" style="width:183pt;height:48pt" o:ole="">
            <v:imagedata r:id="rId125" o:title=""/>
          </v:shape>
          <o:OLEObject Type="Embed" ProgID="Equation.DSMT4" ShapeID="_x0000_i1076" DrawAspect="Content" ObjectID="_1656254615" r:id="rId126"/>
        </w:object>
      </w:r>
    </w:p>
    <w:p w14:paraId="18278EE1" w14:textId="5B8BCEEB" w:rsidR="001858E5" w:rsidRDefault="001858E5" w:rsidP="001858E5">
      <w:pPr>
        <w:tabs>
          <w:tab w:val="left" w:pos="630"/>
        </w:tabs>
        <w:spacing w:line="240" w:lineRule="auto"/>
        <w:ind w:left="360"/>
      </w:pPr>
      <w:r>
        <w:tab/>
      </w:r>
      <w:r w:rsidR="00363EE9" w:rsidRPr="001858E5">
        <w:rPr>
          <w:position w:val="-54"/>
        </w:rPr>
        <w:object w:dxaOrig="2439" w:dyaOrig="1100" w14:anchorId="70DA698E">
          <v:shape id="_x0000_i1225" type="#_x0000_t75" style="width:121.8pt;height:55.2pt" o:ole="">
            <v:imagedata r:id="rId127" o:title=""/>
          </v:shape>
          <o:OLEObject Type="Embed" ProgID="Equation.DSMT4" ShapeID="_x0000_i1225" DrawAspect="Content" ObjectID="_1656254616" r:id="rId128"/>
        </w:object>
      </w:r>
    </w:p>
    <w:p w14:paraId="1D8DE663" w14:textId="0B372849" w:rsidR="00732BB4" w:rsidRDefault="00732BB4" w:rsidP="00732BB4"/>
    <w:p w14:paraId="5E113403" w14:textId="55053978" w:rsidR="00732BB4" w:rsidRDefault="00732BB4" w:rsidP="00732BB4"/>
    <w:p w14:paraId="7CB56145" w14:textId="77777777" w:rsidR="00065A8B" w:rsidRPr="00FF01DA" w:rsidRDefault="00FF01DA" w:rsidP="00FF01DA">
      <w:pPr>
        <w:spacing w:line="360" w:lineRule="auto"/>
        <w:rPr>
          <w:b/>
          <w:color w:val="632423" w:themeColor="accent2" w:themeShade="80"/>
          <w:sz w:val="28"/>
        </w:rPr>
      </w:pPr>
      <w:r w:rsidRPr="00FF01DA">
        <w:rPr>
          <w:b/>
          <w:color w:val="632423" w:themeColor="accent2" w:themeShade="80"/>
          <w:sz w:val="28"/>
        </w:rPr>
        <w:t>Solving Lifting Problems</w:t>
      </w:r>
    </w:p>
    <w:p w14:paraId="5561826F" w14:textId="77777777" w:rsidR="00FF01DA" w:rsidRDefault="00FF01DA" w:rsidP="00817C0A">
      <w:pPr>
        <w:pStyle w:val="ListParagraph"/>
        <w:numPr>
          <w:ilvl w:val="0"/>
          <w:numId w:val="48"/>
        </w:numPr>
        <w:ind w:left="360"/>
      </w:pPr>
      <w:r>
        <w:t xml:space="preserve">Draw a </w:t>
      </w:r>
      <w:r w:rsidRPr="00FF01DA">
        <w:rPr>
          <w:position w:val="-10"/>
        </w:rPr>
        <w:object w:dxaOrig="680" w:dyaOrig="300" w14:anchorId="06105171">
          <v:shape id="_x0000_i1078" type="#_x0000_t75" style="width:33.6pt;height:15pt" o:ole="">
            <v:imagedata r:id="rId129" o:title=""/>
          </v:shape>
          <o:OLEObject Type="Embed" ProgID="Equation.DSMT4" ShapeID="_x0000_i1078" DrawAspect="Content" ObjectID="_1656254617" r:id="rId130"/>
        </w:object>
      </w:r>
      <w:r>
        <w:t xml:space="preserve"> in the vertical direction (parallel to gravity) and choose a convenient origin. Assume the interval </w:t>
      </w:r>
      <w:r w:rsidRPr="00FF01DA">
        <w:rPr>
          <w:position w:val="-14"/>
        </w:rPr>
        <w:object w:dxaOrig="620" w:dyaOrig="400" w14:anchorId="3B112269">
          <v:shape id="_x0000_i1079" type="#_x0000_t75" style="width:31.2pt;height:20.4pt" o:ole="">
            <v:imagedata r:id="rId131" o:title=""/>
          </v:shape>
          <o:OLEObject Type="Embed" ProgID="Equation.DSMT4" ShapeID="_x0000_i1079" DrawAspect="Content" ObjectID="_1656254618" r:id="rId132"/>
        </w:object>
      </w:r>
      <w:r>
        <w:t xml:space="preserve"> corresponds to the vertical extent of the fluid.</w:t>
      </w:r>
    </w:p>
    <w:p w14:paraId="18D5CB98" w14:textId="77777777" w:rsidR="00FF01DA" w:rsidRDefault="00FF01DA" w:rsidP="00E413AB">
      <w:pPr>
        <w:pStyle w:val="ListParagraph"/>
        <w:numPr>
          <w:ilvl w:val="0"/>
          <w:numId w:val="48"/>
        </w:numPr>
        <w:ind w:left="360"/>
      </w:pPr>
      <w:r>
        <w:t xml:space="preserve">For </w:t>
      </w:r>
      <w:r w:rsidRPr="00FF01DA">
        <w:rPr>
          <w:position w:val="-10"/>
        </w:rPr>
        <w:object w:dxaOrig="940" w:dyaOrig="320" w14:anchorId="1B61DF21">
          <v:shape id="_x0000_i1080" type="#_x0000_t75" style="width:48pt;height:15.6pt" o:ole="">
            <v:imagedata r:id="rId133" o:title=""/>
          </v:shape>
          <o:OLEObject Type="Embed" ProgID="Equation.DSMT4" ShapeID="_x0000_i1080" DrawAspect="Content" ObjectID="_1656254619" r:id="rId134"/>
        </w:object>
      </w:r>
      <w:r>
        <w:t xml:space="preserve">, find the cross-sectional area </w:t>
      </w:r>
      <w:r w:rsidRPr="00FF01DA">
        <w:rPr>
          <w:position w:val="-14"/>
        </w:rPr>
        <w:object w:dxaOrig="580" w:dyaOrig="400" w14:anchorId="14B9A552">
          <v:shape id="_x0000_i1081" type="#_x0000_t75" style="width:29.4pt;height:20.4pt" o:ole="">
            <v:imagedata r:id="rId135" o:title=""/>
          </v:shape>
          <o:OLEObject Type="Embed" ProgID="Equation.DSMT4" ShapeID="_x0000_i1081" DrawAspect="Content" ObjectID="_1656254620" r:id="rId136"/>
        </w:object>
      </w:r>
      <w:r>
        <w:t xml:space="preserve"> of the horizontal slices and the distance </w:t>
      </w:r>
      <w:r w:rsidRPr="00FF01DA">
        <w:rPr>
          <w:position w:val="-14"/>
        </w:rPr>
        <w:object w:dxaOrig="600" w:dyaOrig="400" w14:anchorId="3107F456">
          <v:shape id="_x0000_i1082" type="#_x0000_t75" style="width:30pt;height:20.4pt" o:ole="">
            <v:imagedata r:id="rId137" o:title=""/>
          </v:shape>
          <o:OLEObject Type="Embed" ProgID="Equation.DSMT4" ShapeID="_x0000_i1082" DrawAspect="Content" ObjectID="_1656254621" r:id="rId138"/>
        </w:object>
      </w:r>
      <w:r>
        <w:t xml:space="preserve"> the slices must be lifted.</w:t>
      </w:r>
    </w:p>
    <w:p w14:paraId="5CF055F1" w14:textId="77777777" w:rsidR="00817C0A" w:rsidRPr="00817C0A" w:rsidRDefault="00817C0A" w:rsidP="00817C0A">
      <w:pPr>
        <w:rPr>
          <w:sz w:val="16"/>
          <w:szCs w:val="16"/>
        </w:rPr>
      </w:pPr>
    </w:p>
    <w:p w14:paraId="0B1DE295" w14:textId="77777777" w:rsidR="00FF01DA" w:rsidRDefault="00FF01DA" w:rsidP="00E413AB">
      <w:pPr>
        <w:pStyle w:val="ListParagraph"/>
        <w:numPr>
          <w:ilvl w:val="0"/>
          <w:numId w:val="48"/>
        </w:numPr>
        <w:ind w:left="360"/>
      </w:pPr>
      <w:r>
        <w:t>The work required to lift the water is</w:t>
      </w:r>
    </w:p>
    <w:p w14:paraId="148A346A" w14:textId="3A65BB64" w:rsidR="00FF01DA" w:rsidRDefault="00460453" w:rsidP="002D3CF0">
      <w:pPr>
        <w:spacing w:line="240" w:lineRule="auto"/>
        <w:ind w:left="2160"/>
      </w:pPr>
      <w:r w:rsidRPr="00817C0A">
        <w:rPr>
          <w:position w:val="-38"/>
        </w:rPr>
        <w:object w:dxaOrig="2620" w:dyaOrig="940" w14:anchorId="19354DE7">
          <v:shape id="_x0000_i1227" type="#_x0000_t75" style="width:132pt;height:46.2pt" o:ole="">
            <v:imagedata r:id="rId139" o:title=""/>
          </v:shape>
          <o:OLEObject Type="Embed" ProgID="Equation.DSMT4" ShapeID="_x0000_i1227" DrawAspect="Content" ObjectID="_1656254622" r:id="rId140"/>
        </w:object>
      </w:r>
    </w:p>
    <w:p w14:paraId="15098886" w14:textId="77777777" w:rsidR="00FF01DA" w:rsidRDefault="00FF01DA" w:rsidP="00BA280B">
      <w:pPr>
        <w:spacing w:line="360" w:lineRule="auto"/>
      </w:pPr>
    </w:p>
    <w:p w14:paraId="29C73122" w14:textId="77777777" w:rsidR="00104B10" w:rsidRDefault="00104B10" w:rsidP="00065A8B"/>
    <w:p w14:paraId="59B49E85" w14:textId="77777777" w:rsidR="00065A8B" w:rsidRPr="00010210" w:rsidRDefault="00065A8B" w:rsidP="00BA280B">
      <w:pPr>
        <w:spacing w:line="360" w:lineRule="auto"/>
        <w:rPr>
          <w:b/>
          <w:i/>
          <w:sz w:val="28"/>
        </w:rPr>
      </w:pPr>
      <w:r w:rsidRPr="00010210">
        <w:rPr>
          <w:b/>
          <w:i/>
          <w:sz w:val="28"/>
        </w:rPr>
        <w:t>Example</w:t>
      </w:r>
    </w:p>
    <w:p w14:paraId="013244DD" w14:textId="77777777" w:rsidR="00065A8B" w:rsidRDefault="00065A8B" w:rsidP="00DE0A13">
      <w:r>
        <w:t xml:space="preserve">The conical tank is filled to within 2 </w:t>
      </w:r>
      <w:r w:rsidRPr="00010210">
        <w:rPr>
          <w:i/>
        </w:rPr>
        <w:t>f</w:t>
      </w:r>
      <w:r w:rsidR="003F077B">
        <w:rPr>
          <w:i/>
        </w:rPr>
        <w:t>ee</w:t>
      </w:r>
      <w:r w:rsidRPr="00010210">
        <w:rPr>
          <w:i/>
        </w:rPr>
        <w:t>t</w:t>
      </w:r>
      <w:r>
        <w:t xml:space="preserve"> of the top with olive oil weighing 57 </w:t>
      </w:r>
      <w:r w:rsidRPr="00B34F86">
        <w:rPr>
          <w:position w:val="-10"/>
        </w:rPr>
        <w:object w:dxaOrig="720" w:dyaOrig="420" w14:anchorId="2CFA5569">
          <v:shape id="_x0000_i1084" type="#_x0000_t75" style="width:36pt;height:21pt" o:ole="">
            <v:imagedata r:id="rId141" o:title=""/>
          </v:shape>
          <o:OLEObject Type="Embed" ProgID="Equation.DSMT4" ShapeID="_x0000_i1084" DrawAspect="Content" ObjectID="_1656254623" r:id="rId142"/>
        </w:object>
      </w:r>
      <w:r>
        <w:t>. How much work does it take to pump the oil to the rim of the tank?</w:t>
      </w:r>
    </w:p>
    <w:p w14:paraId="00887F06" w14:textId="77777777" w:rsidR="000F19DB" w:rsidRDefault="000F19DB" w:rsidP="000F19DB">
      <w:pPr>
        <w:jc w:val="center"/>
      </w:pPr>
      <w:r>
        <w:rPr>
          <w:noProof/>
        </w:rPr>
        <w:drawing>
          <wp:inline distT="0" distB="0" distL="0" distR="0" wp14:anchorId="1AAB635B" wp14:editId="3C0F551A">
            <wp:extent cx="2914015" cy="2468880"/>
            <wp:effectExtent l="0" t="0" r="635" b="762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3" cstate="print">
                      <a:extLst>
                        <a:ext uri="{28A0092B-C50C-407E-A947-70E740481C1C}">
                          <a14:useLocalDpi xmlns:a14="http://schemas.microsoft.com/office/drawing/2010/main" val="0"/>
                        </a:ext>
                      </a:extLst>
                    </a:blip>
                    <a:srcRect t="3909"/>
                    <a:stretch/>
                  </pic:blipFill>
                  <pic:spPr bwMode="auto">
                    <a:xfrm>
                      <a:off x="0" y="0"/>
                      <a:ext cx="2914015" cy="2468880"/>
                    </a:xfrm>
                    <a:prstGeom prst="rect">
                      <a:avLst/>
                    </a:prstGeom>
                    <a:ln>
                      <a:noFill/>
                    </a:ln>
                    <a:extLst>
                      <a:ext uri="{53640926-AAD7-44D8-BBD7-CCE9431645EC}">
                        <a14:shadowObscured xmlns:a14="http://schemas.microsoft.com/office/drawing/2010/main"/>
                      </a:ext>
                    </a:extLst>
                  </pic:spPr>
                </pic:pic>
              </a:graphicData>
            </a:graphic>
          </wp:inline>
        </w:drawing>
      </w:r>
    </w:p>
    <w:p w14:paraId="0F7DA728" w14:textId="77777777" w:rsidR="00065A8B" w:rsidRPr="00166799" w:rsidRDefault="00065A8B" w:rsidP="00DE0A13">
      <w:pPr>
        <w:spacing w:before="120" w:after="120"/>
        <w:rPr>
          <w:b/>
          <w:i/>
          <w:color w:val="943634" w:themeColor="accent2" w:themeShade="BF"/>
          <w:u w:val="single"/>
        </w:rPr>
      </w:pPr>
      <w:r w:rsidRPr="00166799">
        <w:rPr>
          <w:b/>
          <w:i/>
          <w:color w:val="943634" w:themeColor="accent2" w:themeShade="BF"/>
          <w:u w:val="single"/>
        </w:rPr>
        <w:t>Solution</w:t>
      </w:r>
    </w:p>
    <w:p w14:paraId="62825B51" w14:textId="77777777" w:rsidR="00065A8B" w:rsidRDefault="00065A8B" w:rsidP="00065A8B">
      <w:pPr>
        <w:ind w:left="360"/>
      </w:pPr>
      <w:r>
        <w:t xml:space="preserve">The volume of a slab between the planes </w:t>
      </w:r>
      <w:r w:rsidRPr="000F5D01">
        <w:rPr>
          <w:i/>
        </w:rPr>
        <w:t>y</w:t>
      </w:r>
      <w:r>
        <w:t xml:space="preserve"> and </w:t>
      </w:r>
      <w:r>
        <w:sym w:font="Symbol" w:char="F044"/>
      </w:r>
      <w:r w:rsidRPr="000F5D01">
        <w:rPr>
          <w:i/>
        </w:rPr>
        <w:t>y</w:t>
      </w:r>
      <w:r>
        <w:t>:</w:t>
      </w:r>
    </w:p>
    <w:p w14:paraId="3DF6234E" w14:textId="77777777" w:rsidR="00065A8B" w:rsidRDefault="00065A8B" w:rsidP="00065A8B">
      <w:pPr>
        <w:ind w:left="360"/>
      </w:pPr>
      <w:r w:rsidRPr="00B34F86">
        <w:rPr>
          <w:position w:val="-14"/>
        </w:rPr>
        <w:object w:dxaOrig="2860" w:dyaOrig="480" w14:anchorId="3340A561">
          <v:shape id="_x0000_i1085" type="#_x0000_t75" style="width:143.4pt;height:24pt" o:ole="">
            <v:imagedata r:id="rId144" o:title=""/>
          </v:shape>
          <o:OLEObject Type="Embed" ProgID="Equation.DSMT4" ShapeID="_x0000_i1085" DrawAspect="Content" ObjectID="_1656254624" r:id="rId145"/>
        </w:object>
      </w:r>
    </w:p>
    <w:p w14:paraId="26B546A6" w14:textId="77777777" w:rsidR="00065A8B" w:rsidRDefault="00065A8B" w:rsidP="00065A8B">
      <w:pPr>
        <w:tabs>
          <w:tab w:val="left" w:pos="720"/>
        </w:tabs>
        <w:ind w:left="360"/>
      </w:pPr>
      <w:r>
        <w:tab/>
      </w:r>
      <w:r w:rsidRPr="00B34F86">
        <w:rPr>
          <w:position w:val="-20"/>
        </w:rPr>
        <w:object w:dxaOrig="1359" w:dyaOrig="620" w14:anchorId="52155965">
          <v:shape id="_x0000_i1086" type="#_x0000_t75" style="width:67.8pt;height:31.2pt" o:ole="">
            <v:imagedata r:id="rId146" o:title=""/>
          </v:shape>
          <o:OLEObject Type="Embed" ProgID="Equation.DSMT4" ShapeID="_x0000_i1086" DrawAspect="Content" ObjectID="_1656254625" r:id="rId147"/>
        </w:object>
      </w:r>
    </w:p>
    <w:p w14:paraId="13640395" w14:textId="5B7F5C20" w:rsidR="00065A8B" w:rsidRDefault="00065A8B" w:rsidP="00E32271">
      <w:pPr>
        <w:tabs>
          <w:tab w:val="left" w:pos="720"/>
        </w:tabs>
        <w:spacing w:line="360" w:lineRule="auto"/>
        <w:ind w:left="360"/>
      </w:pPr>
      <w:r>
        <w:tab/>
      </w:r>
      <w:r w:rsidR="0020221A" w:rsidRPr="00B34F86">
        <w:rPr>
          <w:position w:val="-26"/>
        </w:rPr>
        <w:object w:dxaOrig="1600" w:dyaOrig="580" w14:anchorId="18136BC2">
          <v:shape id="_x0000_i1229" type="#_x0000_t75" style="width:79.8pt;height:29.4pt" o:ole="">
            <v:imagedata r:id="rId148" o:title=""/>
          </v:shape>
          <o:OLEObject Type="Embed" ProgID="Equation.DSMT4" ShapeID="_x0000_i1229" DrawAspect="Content" ObjectID="_1656254626" r:id="rId149"/>
        </w:object>
      </w:r>
    </w:p>
    <w:p w14:paraId="7EEA2439" w14:textId="77777777" w:rsidR="00065A8B" w:rsidRDefault="00065A8B" w:rsidP="003F077B">
      <w:pPr>
        <w:tabs>
          <w:tab w:val="left" w:pos="720"/>
        </w:tabs>
        <w:spacing w:after="60"/>
        <w:ind w:left="360"/>
      </w:pPr>
      <w:r>
        <w:t xml:space="preserve">The force </w:t>
      </w:r>
      <w:r w:rsidRPr="00B34F86">
        <w:rPr>
          <w:position w:val="-14"/>
        </w:rPr>
        <w:object w:dxaOrig="600" w:dyaOrig="400" w14:anchorId="3C19B2D1">
          <v:shape id="_x0000_i1088" type="#_x0000_t75" style="width:30pt;height:20.4pt" o:ole="">
            <v:imagedata r:id="rId150" o:title=""/>
          </v:shape>
          <o:OLEObject Type="Embed" ProgID="Equation.DSMT4" ShapeID="_x0000_i1088" DrawAspect="Content" ObjectID="_1656254627" r:id="rId151"/>
        </w:object>
      </w:r>
      <w:r>
        <w:t xml:space="preserve"> required to lift this slab is equal to its weight</w:t>
      </w:r>
    </w:p>
    <w:p w14:paraId="777C8847" w14:textId="77777777" w:rsidR="00065A8B" w:rsidRDefault="00065A8B" w:rsidP="00065A8B">
      <w:pPr>
        <w:tabs>
          <w:tab w:val="left" w:pos="720"/>
        </w:tabs>
        <w:ind w:left="360"/>
      </w:pPr>
      <w:r>
        <w:tab/>
      </w:r>
      <w:r w:rsidRPr="00B34F86">
        <w:rPr>
          <w:position w:val="-14"/>
        </w:rPr>
        <w:object w:dxaOrig="1420" w:dyaOrig="400" w14:anchorId="40EDBE63">
          <v:shape id="_x0000_i1089" type="#_x0000_t75" style="width:71.4pt;height:20.4pt" o:ole="">
            <v:imagedata r:id="rId152" o:title=""/>
          </v:shape>
          <o:OLEObject Type="Embed" ProgID="Equation.DSMT4" ShapeID="_x0000_i1089" DrawAspect="Content" ObjectID="_1656254628" r:id="rId153"/>
        </w:object>
      </w:r>
    </w:p>
    <w:p w14:paraId="7F850972" w14:textId="77777777" w:rsidR="00065A8B" w:rsidRDefault="00065A8B" w:rsidP="00065A8B">
      <w:pPr>
        <w:tabs>
          <w:tab w:val="left" w:pos="1350"/>
        </w:tabs>
        <w:spacing w:after="120"/>
        <w:ind w:left="360"/>
      </w:pPr>
      <w:r>
        <w:tab/>
      </w:r>
      <w:r w:rsidRPr="00B34F86">
        <w:rPr>
          <w:position w:val="-20"/>
        </w:rPr>
        <w:object w:dxaOrig="1260" w:dyaOrig="520" w14:anchorId="7BADBA39">
          <v:shape id="_x0000_i1090" type="#_x0000_t75" style="width:63pt;height:26.4pt" o:ole="">
            <v:imagedata r:id="rId154" o:title=""/>
          </v:shape>
          <o:OLEObject Type="Embed" ProgID="Equation.DSMT4" ShapeID="_x0000_i1090" DrawAspect="Content" ObjectID="_1656254629" r:id="rId155"/>
        </w:object>
      </w:r>
    </w:p>
    <w:p w14:paraId="2DC84BC8" w14:textId="77777777" w:rsidR="00065A8B" w:rsidRDefault="00065A8B" w:rsidP="003F077B">
      <w:pPr>
        <w:spacing w:after="60"/>
        <w:ind w:left="360"/>
      </w:pPr>
      <w:r>
        <w:t xml:space="preserve">Distance to lift to the level of the rim of the cone is about (10 – </w:t>
      </w:r>
      <w:r w:rsidRPr="00BF42D0">
        <w:rPr>
          <w:i/>
        </w:rPr>
        <w:t>y</w:t>
      </w:r>
      <w:r>
        <w:t xml:space="preserve">) </w:t>
      </w:r>
      <w:r w:rsidRPr="00632439">
        <w:rPr>
          <w:i/>
        </w:rPr>
        <w:t>f</w:t>
      </w:r>
      <w:r w:rsidR="003F077B">
        <w:rPr>
          <w:i/>
        </w:rPr>
        <w:t>ee</w:t>
      </w:r>
      <w:r w:rsidRPr="00632439">
        <w:rPr>
          <w:i/>
        </w:rPr>
        <w:t>t,</w:t>
      </w:r>
      <w:r>
        <w:t xml:space="preserve"> so the work done lifting the slab</w:t>
      </w:r>
    </w:p>
    <w:p w14:paraId="78100AC0" w14:textId="2559A9EE" w:rsidR="00065A8B" w:rsidRDefault="00963469" w:rsidP="00817C0A">
      <w:pPr>
        <w:spacing w:line="360" w:lineRule="auto"/>
        <w:ind w:left="720"/>
      </w:pPr>
      <w:r w:rsidRPr="0007083D">
        <w:rPr>
          <w:position w:val="-40"/>
        </w:rPr>
        <w:object w:dxaOrig="2700" w:dyaOrig="980" w14:anchorId="52CE09E0">
          <v:shape id="_x0000_i1239" type="#_x0000_t75" style="width:136.2pt;height:50.4pt" o:ole="">
            <v:imagedata r:id="rId156" o:title=""/>
          </v:shape>
          <o:OLEObject Type="Embed" ProgID="Equation.DSMT4" ShapeID="_x0000_i1239" DrawAspect="Content" ObjectID="_1656254630" r:id="rId157"/>
        </w:object>
      </w:r>
    </w:p>
    <w:p w14:paraId="1A795273" w14:textId="77777777" w:rsidR="00065A8B" w:rsidRDefault="00065A8B" w:rsidP="00817C0A">
      <w:pPr>
        <w:tabs>
          <w:tab w:val="left" w:pos="990"/>
        </w:tabs>
        <w:spacing w:line="360" w:lineRule="auto"/>
        <w:ind w:left="720"/>
      </w:pPr>
      <w:r>
        <w:tab/>
      </w:r>
      <w:r w:rsidRPr="00B34F86">
        <w:rPr>
          <w:position w:val="-38"/>
        </w:rPr>
        <w:object w:dxaOrig="2520" w:dyaOrig="940" w14:anchorId="455DC93D">
          <v:shape id="_x0000_i1092" type="#_x0000_t75" style="width:126.6pt;height:48pt" o:ole="">
            <v:imagedata r:id="rId158" o:title=""/>
          </v:shape>
          <o:OLEObject Type="Embed" ProgID="Equation.DSMT4" ShapeID="_x0000_i1092" DrawAspect="Content" ObjectID="_1656254631" r:id="rId159"/>
        </w:object>
      </w:r>
    </w:p>
    <w:p w14:paraId="3B5CD26E" w14:textId="07E36832" w:rsidR="00065A8B" w:rsidRDefault="00065A8B" w:rsidP="00817C0A">
      <w:pPr>
        <w:tabs>
          <w:tab w:val="left" w:pos="990"/>
        </w:tabs>
        <w:spacing w:line="360" w:lineRule="auto"/>
        <w:ind w:left="720"/>
      </w:pPr>
      <w:r>
        <w:tab/>
      </w:r>
      <w:r w:rsidR="0020221A" w:rsidRPr="00AC4526">
        <w:rPr>
          <w:position w:val="-34"/>
        </w:rPr>
        <w:object w:dxaOrig="2439" w:dyaOrig="800" w14:anchorId="39FE1475">
          <v:shape id="_x0000_i1233" type="#_x0000_t75" style="width:121.8pt;height:40.8pt" o:ole="">
            <v:imagedata r:id="rId160" o:title=""/>
          </v:shape>
          <o:OLEObject Type="Embed" ProgID="Equation.DSMT4" ShapeID="_x0000_i1233" DrawAspect="Content" ObjectID="_1656254632" r:id="rId161"/>
        </w:object>
      </w:r>
    </w:p>
    <w:p w14:paraId="730198D4" w14:textId="77777777" w:rsidR="00065A8B" w:rsidRDefault="00065A8B" w:rsidP="00817C0A">
      <w:pPr>
        <w:tabs>
          <w:tab w:val="left" w:pos="990"/>
        </w:tabs>
        <w:spacing w:line="360" w:lineRule="auto"/>
        <w:ind w:left="720"/>
      </w:pPr>
      <w:r>
        <w:tab/>
      </w:r>
      <w:r w:rsidRPr="00B34F86">
        <w:rPr>
          <w:position w:val="-26"/>
        </w:rPr>
        <w:object w:dxaOrig="2960" w:dyaOrig="639" w14:anchorId="6363AA89">
          <v:shape id="_x0000_i1094" type="#_x0000_t75" style="width:147pt;height:32.4pt" o:ole="">
            <v:imagedata r:id="rId162" o:title=""/>
          </v:shape>
          <o:OLEObject Type="Embed" ProgID="Equation.DSMT4" ShapeID="_x0000_i1094" DrawAspect="Content" ObjectID="_1656254633" r:id="rId163"/>
        </w:object>
      </w:r>
    </w:p>
    <w:p w14:paraId="1F50F92D" w14:textId="77777777" w:rsidR="000758E1" w:rsidRDefault="000758E1" w:rsidP="00817C0A">
      <w:pPr>
        <w:tabs>
          <w:tab w:val="left" w:pos="990"/>
        </w:tabs>
        <w:spacing w:line="360" w:lineRule="auto"/>
        <w:ind w:left="720"/>
      </w:pPr>
      <w:r>
        <w:tab/>
      </w:r>
      <w:r w:rsidRPr="000758E1">
        <w:rPr>
          <w:position w:val="-22"/>
        </w:rPr>
        <w:object w:dxaOrig="2180" w:dyaOrig="560" w14:anchorId="01924867">
          <v:shape id="_x0000_i1095" type="#_x0000_t75" style="width:108.6pt;height:27.6pt" o:ole="">
            <v:imagedata r:id="rId164" o:title=""/>
          </v:shape>
          <o:OLEObject Type="Embed" ProgID="Equation.DSMT4" ShapeID="_x0000_i1095" DrawAspect="Content" ObjectID="_1656254634" r:id="rId165"/>
        </w:object>
      </w:r>
    </w:p>
    <w:p w14:paraId="0073E614" w14:textId="77777777" w:rsidR="000758E1" w:rsidRDefault="000758E1" w:rsidP="00817C0A">
      <w:pPr>
        <w:tabs>
          <w:tab w:val="left" w:pos="990"/>
        </w:tabs>
        <w:spacing w:line="360" w:lineRule="auto"/>
        <w:ind w:left="720"/>
      </w:pPr>
      <w:r>
        <w:tab/>
      </w:r>
      <w:r w:rsidR="005F7D15" w:rsidRPr="005F7D15">
        <w:rPr>
          <w:position w:val="-26"/>
        </w:rPr>
        <w:object w:dxaOrig="1579" w:dyaOrig="639" w14:anchorId="63F049D8">
          <v:shape id="_x0000_i1096" type="#_x0000_t75" style="width:78.6pt;height:32.4pt" o:ole="">
            <v:imagedata r:id="rId166" o:title=""/>
          </v:shape>
          <o:OLEObject Type="Embed" ProgID="Equation.DSMT4" ShapeID="_x0000_i1096" DrawAspect="Content" ObjectID="_1656254635" r:id="rId167"/>
        </w:object>
      </w:r>
    </w:p>
    <w:p w14:paraId="794E3F9D" w14:textId="77777777" w:rsidR="005F7D15" w:rsidRDefault="005F7D15" w:rsidP="00817C0A">
      <w:pPr>
        <w:tabs>
          <w:tab w:val="left" w:pos="990"/>
        </w:tabs>
        <w:spacing w:line="360" w:lineRule="auto"/>
        <w:ind w:left="720"/>
      </w:pPr>
      <w:r>
        <w:tab/>
      </w:r>
      <w:r w:rsidRPr="005F7D15">
        <w:rPr>
          <w:position w:val="-16"/>
        </w:rPr>
        <w:object w:dxaOrig="1820" w:dyaOrig="400" w14:anchorId="144DC6AE">
          <v:shape id="_x0000_i1097" type="#_x0000_t75" style="width:90.6pt;height:20.4pt" o:ole="">
            <v:imagedata r:id="rId168" o:title=""/>
          </v:shape>
          <o:OLEObject Type="Embed" ProgID="Equation.DSMT4" ShapeID="_x0000_i1097" DrawAspect="Content" ObjectID="_1656254636" r:id="rId169"/>
        </w:object>
      </w:r>
    </w:p>
    <w:p w14:paraId="49EB6CA3" w14:textId="5D8EF437" w:rsidR="00065A8B" w:rsidRDefault="00065A8B" w:rsidP="002D3CF0">
      <w:pPr>
        <w:tabs>
          <w:tab w:val="left" w:pos="990"/>
        </w:tabs>
        <w:spacing w:line="240" w:lineRule="auto"/>
        <w:ind w:left="720"/>
      </w:pPr>
      <w:r>
        <w:tab/>
      </w:r>
      <w:r w:rsidR="0020221A" w:rsidRPr="00B34F86">
        <w:rPr>
          <w:position w:val="-16"/>
        </w:rPr>
        <w:object w:dxaOrig="1760" w:dyaOrig="400" w14:anchorId="06CBACAC">
          <v:shape id="_x0000_i1231" type="#_x0000_t75" style="width:88.2pt;height:20.4pt" o:ole="">
            <v:imagedata r:id="rId170" o:title=""/>
          </v:shape>
          <o:OLEObject Type="Embed" ProgID="Equation.DSMT4" ShapeID="_x0000_i1231" DrawAspect="Content" ObjectID="_1656254637" r:id="rId171"/>
        </w:object>
      </w:r>
    </w:p>
    <w:p w14:paraId="67B37F4E" w14:textId="77777777" w:rsidR="00065A8B" w:rsidRPr="00065A8B" w:rsidRDefault="00065A8B" w:rsidP="00065A8B">
      <w:pPr>
        <w:spacing w:line="240" w:lineRule="auto"/>
        <w:rPr>
          <w:sz w:val="12"/>
        </w:rPr>
      </w:pPr>
      <w:r w:rsidRPr="00257A9C">
        <w:rPr>
          <w:sz w:val="12"/>
        </w:rPr>
        <w:br w:type="page"/>
      </w:r>
    </w:p>
    <w:p w14:paraId="6C27C839" w14:textId="77777777" w:rsidR="00087E60" w:rsidRPr="009C25B7" w:rsidRDefault="00785717" w:rsidP="00785717">
      <w:pPr>
        <w:spacing w:line="360" w:lineRule="auto"/>
        <w:rPr>
          <w:b/>
          <w:sz w:val="28"/>
        </w:rPr>
      </w:pPr>
      <w:r>
        <w:rPr>
          <w:b/>
          <w:sz w:val="28"/>
        </w:rPr>
        <w:lastRenderedPageBreak/>
        <w:t>Pressure</w:t>
      </w:r>
      <w:r w:rsidR="00B70BE3" w:rsidRPr="009C25B7">
        <w:rPr>
          <w:b/>
          <w:sz w:val="28"/>
        </w:rPr>
        <w:t xml:space="preserve"> and Force</w:t>
      </w:r>
    </w:p>
    <w:p w14:paraId="4D391A55" w14:textId="77777777" w:rsidR="005B1E28" w:rsidRDefault="005B1E28" w:rsidP="00087E60">
      <w:r>
        <w:t>Dams are built thicker at the bottom than at the top because the pressure against them increases with depth</w:t>
      </w:r>
    </w:p>
    <w:p w14:paraId="22B410D0" w14:textId="77777777" w:rsidR="00476453" w:rsidRDefault="009C25B7" w:rsidP="00E63062">
      <w:pPr>
        <w:spacing w:before="120" w:line="240" w:lineRule="auto"/>
        <w:jc w:val="center"/>
      </w:pPr>
      <w:r>
        <w:rPr>
          <w:noProof/>
        </w:rPr>
        <w:drawing>
          <wp:inline distT="0" distB="0" distL="0" distR="0" wp14:anchorId="4EAC0372" wp14:editId="380D18C3">
            <wp:extent cx="2348992" cy="1554480"/>
            <wp:effectExtent l="0" t="0" r="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2">
                      <a:extLst>
                        <a:ext uri="{28A0092B-C50C-407E-A947-70E740481C1C}">
                          <a14:useLocalDpi xmlns:a14="http://schemas.microsoft.com/office/drawing/2010/main" val="0"/>
                        </a:ext>
                      </a:extLst>
                    </a:blip>
                    <a:stretch>
                      <a:fillRect/>
                    </a:stretch>
                  </pic:blipFill>
                  <pic:spPr>
                    <a:xfrm>
                      <a:off x="0" y="0"/>
                      <a:ext cx="2348992" cy="1554480"/>
                    </a:xfrm>
                    <a:prstGeom prst="rect">
                      <a:avLst/>
                    </a:prstGeom>
                  </pic:spPr>
                </pic:pic>
              </a:graphicData>
            </a:graphic>
          </wp:inline>
        </w:drawing>
      </w:r>
    </w:p>
    <w:p w14:paraId="70F5BE8C" w14:textId="77777777" w:rsidR="00A52344" w:rsidRDefault="00785717" w:rsidP="003F6EE1">
      <w:pPr>
        <w:spacing w:line="360" w:lineRule="auto"/>
      </w:pPr>
      <w:r>
        <w:t xml:space="preserve">Pressure is a force per unit area, measured in units such as </w:t>
      </w:r>
      <w:r w:rsidRPr="00785717">
        <w:rPr>
          <w:position w:val="-6"/>
        </w:rPr>
        <w:object w:dxaOrig="740" w:dyaOrig="380" w14:anchorId="697BBD57">
          <v:shape id="_x0000_i1099" type="#_x0000_t75" style="width:36.6pt;height:19.2pt" o:ole="">
            <v:imagedata r:id="rId173" o:title=""/>
          </v:shape>
          <o:OLEObject Type="Embed" ProgID="Equation.DSMT4" ShapeID="_x0000_i1099" DrawAspect="Content" ObjectID="_1656254638" r:id="rId174"/>
        </w:object>
      </w:r>
      <w:r>
        <w:t>.</w:t>
      </w:r>
    </w:p>
    <w:p w14:paraId="1E9BE989" w14:textId="77777777" w:rsidR="00785717" w:rsidRDefault="00785717" w:rsidP="00087E60">
      <w:r>
        <w:t xml:space="preserve">For example, the pressure of the atmosphere on the surface of Earth is about </w:t>
      </w:r>
      <w:r w:rsidR="0058210F" w:rsidRPr="0058210F">
        <w:rPr>
          <w:position w:val="-6"/>
        </w:rPr>
        <w:object w:dxaOrig="1020" w:dyaOrig="380" w14:anchorId="4B1B9DE7">
          <v:shape id="_x0000_i1100" type="#_x0000_t75" style="width:51pt;height:19.2pt" o:ole="">
            <v:imagedata r:id="rId175" o:title=""/>
          </v:shape>
          <o:OLEObject Type="Embed" ProgID="Equation.DSMT4" ShapeID="_x0000_i1100" DrawAspect="Content" ObjectID="_1656254639" r:id="rId176"/>
        </w:object>
      </w:r>
      <w:r>
        <w:t xml:space="preserve"> </w:t>
      </w:r>
      <w:r w:rsidR="0058210F" w:rsidRPr="00785717">
        <w:rPr>
          <w:position w:val="-22"/>
        </w:rPr>
        <w:object w:dxaOrig="3519" w:dyaOrig="560" w14:anchorId="7D8584F3">
          <v:shape id="_x0000_i1101" type="#_x0000_t75" style="width:176.4pt;height:27.6pt" o:ole="">
            <v:imagedata r:id="rId177" o:title=""/>
          </v:shape>
          <o:OLEObject Type="Embed" ProgID="Equation.DSMT4" ShapeID="_x0000_i1101" DrawAspect="Content" ObjectID="_1656254640" r:id="rId178"/>
        </w:object>
      </w:r>
    </w:p>
    <w:p w14:paraId="5E5AFD2B" w14:textId="77777777" w:rsidR="00785717" w:rsidRDefault="005F3DAE" w:rsidP="00087E60">
      <w:r>
        <w:t xml:space="preserve">Another example, if you stood on the bottom of a swimming pool, you would feel pressure due to the weight (force) of the column of water above your head. If your head is flat and has surface area </w:t>
      </w:r>
      <w:r w:rsidRPr="005F3DAE">
        <w:rPr>
          <w:position w:val="-6"/>
        </w:rPr>
        <w:object w:dxaOrig="600" w:dyaOrig="380" w14:anchorId="064A5CE9">
          <v:shape id="_x0000_i1102" type="#_x0000_t75" style="width:30pt;height:19.2pt" o:ole="">
            <v:imagedata r:id="rId179" o:title=""/>
          </v:shape>
          <o:OLEObject Type="Embed" ProgID="Equation.DSMT4" ShapeID="_x0000_i1102" DrawAspect="Content" ObjectID="_1656254641" r:id="rId180"/>
        </w:object>
      </w:r>
      <w:r>
        <w:t xml:space="preserve"> and it is </w:t>
      </w:r>
      <w:r w:rsidRPr="005F3DAE">
        <w:rPr>
          <w:i/>
          <w:sz w:val="26"/>
          <w:szCs w:val="26"/>
        </w:rPr>
        <w:t>h</w:t>
      </w:r>
      <w:r>
        <w:t xml:space="preserve"> meters below the surface, then the column of water above your head has volume </w:t>
      </w:r>
      <w:r w:rsidRPr="005F3DAE">
        <w:rPr>
          <w:position w:val="-6"/>
        </w:rPr>
        <w:object w:dxaOrig="700" w:dyaOrig="380" w14:anchorId="6DDB0938">
          <v:shape id="_x0000_i1103" type="#_x0000_t75" style="width:35.4pt;height:19.2pt" o:ole="">
            <v:imagedata r:id="rId181" o:title=""/>
          </v:shape>
          <o:OLEObject Type="Embed" ProgID="Equation.DSMT4" ShapeID="_x0000_i1103" DrawAspect="Content" ObjectID="_1656254642" r:id="rId182"/>
        </w:object>
      </w:r>
      <w:r w:rsidR="00EF2CC7">
        <w:t>. That column of water exerts a force:</w:t>
      </w:r>
    </w:p>
    <w:p w14:paraId="63AF30A3" w14:textId="77777777" w:rsidR="00EF2CC7" w:rsidRDefault="00EF2CC7" w:rsidP="00A77292">
      <w:pPr>
        <w:spacing w:before="120"/>
        <w:ind w:left="1440"/>
      </w:pPr>
      <w:r w:rsidRPr="00EF2CC7">
        <w:rPr>
          <w:position w:val="-42"/>
        </w:rPr>
        <w:object w:dxaOrig="5200" w:dyaOrig="660" w14:anchorId="06FD9A7D">
          <v:shape id="_x0000_i1104" type="#_x0000_t75" style="width:260.4pt;height:33pt" o:ole="">
            <v:imagedata r:id="rId183" o:title=""/>
          </v:shape>
          <o:OLEObject Type="Embed" ProgID="Equation.DSMT4" ShapeID="_x0000_i1104" DrawAspect="Content" ObjectID="_1656254643" r:id="rId184"/>
        </w:object>
      </w:r>
    </w:p>
    <w:p w14:paraId="52E9CB22" w14:textId="77777777" w:rsidR="0058210F" w:rsidRDefault="006972F5" w:rsidP="006972F5">
      <w:pPr>
        <w:tabs>
          <w:tab w:val="left" w:pos="720"/>
        </w:tabs>
      </w:pPr>
      <w:r>
        <w:t xml:space="preserve">Where </w:t>
      </w:r>
      <w:r>
        <w:tab/>
      </w:r>
      <w:r w:rsidRPr="006972F5">
        <w:rPr>
          <w:rFonts w:ascii="Cambria Math" w:hAnsi="Cambria Math"/>
          <w:i/>
        </w:rPr>
        <w:t>ρ</w:t>
      </w:r>
      <w:r>
        <w:t xml:space="preserve"> is the density of water</w:t>
      </w:r>
    </w:p>
    <w:p w14:paraId="6E22C319" w14:textId="77777777" w:rsidR="006972F5" w:rsidRDefault="006972F5" w:rsidP="00A77292">
      <w:pPr>
        <w:tabs>
          <w:tab w:val="left" w:pos="720"/>
        </w:tabs>
        <w:spacing w:line="360" w:lineRule="auto"/>
      </w:pPr>
      <w:r>
        <w:tab/>
      </w:r>
      <w:r w:rsidRPr="006972F5">
        <w:rPr>
          <w:i/>
        </w:rPr>
        <w:t>g</w:t>
      </w:r>
      <w:r>
        <w:t xml:space="preserve"> is the acceleration due to gravity.</w:t>
      </w:r>
    </w:p>
    <w:p w14:paraId="46A37790" w14:textId="77777777" w:rsidR="000021A7" w:rsidRDefault="00A77292" w:rsidP="00A77292">
      <w:pPr>
        <w:spacing w:line="360" w:lineRule="auto"/>
      </w:pPr>
      <w:r>
        <w:t>Therefore, the pressure on your head is the force divided by the surface area of your head</w:t>
      </w:r>
    </w:p>
    <w:p w14:paraId="082EB54B" w14:textId="77777777" w:rsidR="00A77292" w:rsidRDefault="00A77292" w:rsidP="00533659">
      <w:pPr>
        <w:tabs>
          <w:tab w:val="left" w:pos="1440"/>
        </w:tabs>
        <w:spacing w:line="360" w:lineRule="auto"/>
      </w:pPr>
      <w:r>
        <w:tab/>
      </w:r>
      <w:r w:rsidRPr="00A77292">
        <w:rPr>
          <w:position w:val="-20"/>
        </w:rPr>
        <w:object w:dxaOrig="3280" w:dyaOrig="580" w14:anchorId="4A1C6BAD">
          <v:shape id="_x0000_i1105" type="#_x0000_t75" style="width:164.4pt;height:29.4pt" o:ole="">
            <v:imagedata r:id="rId185" o:title=""/>
          </v:shape>
          <o:OLEObject Type="Embed" ProgID="Equation.DSMT4" ShapeID="_x0000_i1105" DrawAspect="Content" ObjectID="_1656254644" r:id="rId186"/>
        </w:object>
      </w:r>
    </w:p>
    <w:p w14:paraId="02EDB9E5" w14:textId="77777777" w:rsidR="00E63062" w:rsidRDefault="00A77292" w:rsidP="00087E60">
      <w:r>
        <w:t xml:space="preserve">This pressure is called </w:t>
      </w:r>
      <w:r w:rsidRPr="00A77292">
        <w:rPr>
          <w:b/>
          <w:i/>
        </w:rPr>
        <w:t>hydrostatic pressure</w:t>
      </w:r>
      <w:r>
        <w:t xml:space="preserve"> (meaning the pressure of water at rest), and it has the following important property: it has the same magnitude in all directions.</w:t>
      </w:r>
    </w:p>
    <w:p w14:paraId="750129C8" w14:textId="77777777" w:rsidR="00E63062" w:rsidRDefault="00E63062" w:rsidP="0010323E">
      <w:pPr>
        <w:spacing w:line="360" w:lineRule="auto"/>
      </w:pPr>
    </w:p>
    <w:p w14:paraId="7F9EE636" w14:textId="77777777" w:rsidR="00533659" w:rsidRDefault="00E63062" w:rsidP="00087E60">
      <w:r>
        <w:rPr>
          <w:noProof/>
        </w:rPr>
        <w:drawing>
          <wp:anchor distT="0" distB="0" distL="114300" distR="114300" simplePos="0" relativeHeight="251760640" behindDoc="1" locked="0" layoutInCell="1" allowOverlap="1" wp14:anchorId="3F5BA384" wp14:editId="61B900EA">
            <wp:simplePos x="0" y="0"/>
            <wp:positionH relativeFrom="column">
              <wp:posOffset>3903345</wp:posOffset>
            </wp:positionH>
            <wp:positionV relativeFrom="paragraph">
              <wp:posOffset>12700</wp:posOffset>
            </wp:positionV>
            <wp:extent cx="2474516" cy="2286000"/>
            <wp:effectExtent l="0" t="0" r="2540" b="0"/>
            <wp:wrapTight wrapText="bothSides">
              <wp:wrapPolygon edited="0">
                <wp:start x="0" y="0"/>
                <wp:lineTo x="0" y="21420"/>
                <wp:lineTo x="21456" y="21420"/>
                <wp:lineTo x="21456"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7">
                      <a:extLst>
                        <a:ext uri="{28A0092B-C50C-407E-A947-70E740481C1C}">
                          <a14:useLocalDpi xmlns:a14="http://schemas.microsoft.com/office/drawing/2010/main" val="0"/>
                        </a:ext>
                      </a:extLst>
                    </a:blip>
                    <a:stretch>
                      <a:fillRect/>
                    </a:stretch>
                  </pic:blipFill>
                  <pic:spPr>
                    <a:xfrm>
                      <a:off x="0" y="0"/>
                      <a:ext cx="2474516" cy="2286000"/>
                    </a:xfrm>
                    <a:prstGeom prst="rect">
                      <a:avLst/>
                    </a:prstGeom>
                  </pic:spPr>
                </pic:pic>
              </a:graphicData>
            </a:graphic>
            <wp14:sizeRelH relativeFrom="margin">
              <wp14:pctWidth>0</wp14:pctWidth>
            </wp14:sizeRelH>
            <wp14:sizeRelV relativeFrom="margin">
              <wp14:pctHeight>0</wp14:pctHeight>
            </wp14:sizeRelV>
          </wp:anchor>
        </w:drawing>
      </w:r>
      <w:r w:rsidR="00745A8F">
        <w:t xml:space="preserve">Suppose that a plate submerge vertically in fluid of weight-density </w:t>
      </w:r>
      <w:r w:rsidR="00745A8F" w:rsidRPr="00745A8F">
        <w:rPr>
          <w:i/>
        </w:rPr>
        <w:t>w</w:t>
      </w:r>
      <w:r w:rsidR="00745A8F">
        <w:t xml:space="preserve"> runs from </w:t>
      </w:r>
      <w:r w:rsidR="00745A8F" w:rsidRPr="00745A8F">
        <w:rPr>
          <w:i/>
        </w:rPr>
        <w:t xml:space="preserve">y </w:t>
      </w:r>
      <w:r w:rsidR="00745A8F" w:rsidRPr="00745A8F">
        <w:t xml:space="preserve">= </w:t>
      </w:r>
      <w:proofErr w:type="gramStart"/>
      <w:r w:rsidR="00745A8F" w:rsidRPr="00745A8F">
        <w:rPr>
          <w:i/>
        </w:rPr>
        <w:t>a</w:t>
      </w:r>
      <w:r w:rsidR="00632439">
        <w:rPr>
          <w:i/>
        </w:rPr>
        <w:t xml:space="preserve"> </w:t>
      </w:r>
      <w:r w:rsidR="00745A8F">
        <w:t xml:space="preserve"> to</w:t>
      </w:r>
      <w:proofErr w:type="gramEnd"/>
      <w:r w:rsidR="00745A8F">
        <w:t xml:space="preserve"> </w:t>
      </w:r>
      <w:r w:rsidR="00745A8F" w:rsidRPr="00745A8F">
        <w:rPr>
          <w:i/>
        </w:rPr>
        <w:t>y = b</w:t>
      </w:r>
      <w:r w:rsidR="00745A8F">
        <w:t xml:space="preserve"> on the </w:t>
      </w:r>
      <w:r w:rsidR="00745A8F" w:rsidRPr="00745A8F">
        <w:rPr>
          <w:i/>
        </w:rPr>
        <w:t>y</w:t>
      </w:r>
      <w:r w:rsidR="00745A8F">
        <w:t xml:space="preserve">-axis. </w:t>
      </w:r>
    </w:p>
    <w:p w14:paraId="4664DB3B" w14:textId="7D6AA73E" w:rsidR="00963469" w:rsidRDefault="00745A8F" w:rsidP="00087E60">
      <w:r>
        <w:t xml:space="preserve">Let </w:t>
      </w:r>
      <w:r w:rsidR="00B34F86" w:rsidRPr="00B34F86">
        <w:rPr>
          <w:position w:val="-14"/>
        </w:rPr>
        <w:object w:dxaOrig="560" w:dyaOrig="400" w14:anchorId="4E72953B">
          <v:shape id="_x0000_i1106" type="#_x0000_t75" style="width:27.6pt;height:20.4pt" o:ole="">
            <v:imagedata r:id="rId188" o:title=""/>
          </v:shape>
          <o:OLEObject Type="Embed" ProgID="Equation.DSMT4" ShapeID="_x0000_i1106" DrawAspect="Content" ObjectID="_1656254645" r:id="rId189"/>
        </w:object>
      </w:r>
      <w:r>
        <w:t xml:space="preserve"> be the </w:t>
      </w:r>
      <w:r w:rsidRPr="00E63062">
        <w:rPr>
          <w:b/>
          <w:i/>
        </w:rPr>
        <w:t>length</w:t>
      </w:r>
      <w:r>
        <w:t xml:space="preserve"> </w:t>
      </w:r>
      <w:r w:rsidR="00E63062">
        <w:t xml:space="preserve">(or </w:t>
      </w:r>
      <w:r w:rsidR="00E63062" w:rsidRPr="00E63062">
        <w:rPr>
          <w:b/>
          <w:i/>
        </w:rPr>
        <w:t>width</w:t>
      </w:r>
      <w:r w:rsidR="00E63062">
        <w:t xml:space="preserve">) </w:t>
      </w:r>
      <w:r>
        <w:t xml:space="preserve">of the horizontal strip measured from left to right along the surface of the plate at level </w:t>
      </w:r>
      <w:r w:rsidRPr="00745A8F">
        <w:rPr>
          <w:i/>
        </w:rPr>
        <w:t>y</w:t>
      </w:r>
      <w:r>
        <w:t xml:space="preserve">. </w:t>
      </w:r>
    </w:p>
    <w:p w14:paraId="48ACC236" w14:textId="7BD8C75B" w:rsidR="00745A8F" w:rsidRDefault="00745A8F" w:rsidP="00087E60">
      <w:r>
        <w:t>Then the force exerted by the fluid against one side of the plate is</w:t>
      </w:r>
    </w:p>
    <w:p w14:paraId="26A37965" w14:textId="77777777" w:rsidR="00745A8F" w:rsidRDefault="00B34F86" w:rsidP="00E63062">
      <w:pPr>
        <w:ind w:left="720"/>
      </w:pPr>
      <w:r w:rsidRPr="00B34F86">
        <w:rPr>
          <w:position w:val="-38"/>
        </w:rPr>
        <w:object w:dxaOrig="3320" w:dyaOrig="940" w14:anchorId="1CD3E229">
          <v:shape id="_x0000_i1107" type="#_x0000_t75" style="width:166.2pt;height:48pt" o:ole="">
            <v:imagedata r:id="rId190" o:title=""/>
          </v:shape>
          <o:OLEObject Type="Embed" ProgID="Equation.DSMT4" ShapeID="_x0000_i1107" DrawAspect="Content" ObjectID="_1656254646" r:id="rId191"/>
        </w:object>
      </w:r>
    </w:p>
    <w:p w14:paraId="6874E11E" w14:textId="77777777" w:rsidR="00A14EE5" w:rsidRPr="00A14EE5" w:rsidRDefault="00B8168C" w:rsidP="00A14EE5">
      <w:pPr>
        <w:spacing w:line="240" w:lineRule="auto"/>
        <w:rPr>
          <w:sz w:val="12"/>
        </w:rPr>
      </w:pPr>
      <w:r w:rsidRPr="00A14EE5">
        <w:rPr>
          <w:sz w:val="12"/>
        </w:rPr>
        <w:tab/>
      </w:r>
      <w:r w:rsidR="00A14EE5" w:rsidRPr="00A14EE5">
        <w:rPr>
          <w:sz w:val="12"/>
        </w:rPr>
        <w:br w:type="page"/>
      </w:r>
    </w:p>
    <w:p w14:paraId="66ED3C66" w14:textId="77777777" w:rsidR="00A14EE5" w:rsidRPr="00A14EE5" w:rsidRDefault="000B56CC" w:rsidP="00A14EE5">
      <w:pPr>
        <w:spacing w:line="360" w:lineRule="auto"/>
        <w:rPr>
          <w:b/>
          <w:sz w:val="28"/>
        </w:rPr>
      </w:pPr>
      <w:r>
        <w:rPr>
          <w:noProof/>
        </w:rPr>
        <w:lastRenderedPageBreak/>
        <w:drawing>
          <wp:anchor distT="0" distB="0" distL="114300" distR="114300" simplePos="0" relativeHeight="251765760" behindDoc="0" locked="0" layoutInCell="1" allowOverlap="1" wp14:anchorId="0797FDB0" wp14:editId="6CEC04A7">
            <wp:simplePos x="0" y="0"/>
            <wp:positionH relativeFrom="column">
              <wp:posOffset>3792855</wp:posOffset>
            </wp:positionH>
            <wp:positionV relativeFrom="paragraph">
              <wp:posOffset>9525</wp:posOffset>
            </wp:positionV>
            <wp:extent cx="2624380" cy="1828800"/>
            <wp:effectExtent l="0" t="0" r="5080" b="0"/>
            <wp:wrapSquare wrapText="bothSides"/>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0"/>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2624380" cy="1828800"/>
                    </a:xfrm>
                    <a:prstGeom prst="rect">
                      <a:avLst/>
                    </a:prstGeom>
                    <a:noFill/>
                    <a:ln>
                      <a:noFill/>
                    </a:ln>
                  </pic:spPr>
                </pic:pic>
              </a:graphicData>
            </a:graphic>
          </wp:anchor>
        </w:drawing>
      </w:r>
      <w:r w:rsidR="00A14EE5" w:rsidRPr="00A14EE5">
        <w:rPr>
          <w:b/>
          <w:sz w:val="28"/>
        </w:rPr>
        <w:t>Solving Force / Pressure Problems</w:t>
      </w:r>
    </w:p>
    <w:p w14:paraId="3633029A" w14:textId="77777777" w:rsidR="00A14EE5" w:rsidRDefault="00A14EE5" w:rsidP="00A14EE5">
      <w:pPr>
        <w:pStyle w:val="ListParagraph"/>
        <w:numPr>
          <w:ilvl w:val="0"/>
          <w:numId w:val="49"/>
        </w:numPr>
        <w:ind w:left="360"/>
      </w:pPr>
      <w:r>
        <w:t xml:space="preserve">Draw a </w:t>
      </w:r>
      <w:r w:rsidRPr="00A14EE5">
        <w:rPr>
          <w:position w:val="-10"/>
        </w:rPr>
        <w:object w:dxaOrig="680" w:dyaOrig="300" w14:anchorId="357B71F4">
          <v:shape id="_x0000_i1108" type="#_x0000_t75" style="width:33.6pt;height:15pt" o:ole="">
            <v:imagedata r:id="rId193" o:title=""/>
          </v:shape>
          <o:OLEObject Type="Embed" ProgID="Equation.DSMT4" ShapeID="_x0000_i1108" DrawAspect="Content" ObjectID="_1656254647" r:id="rId194"/>
        </w:object>
      </w:r>
      <w:r>
        <w:t xml:space="preserve"> on the face of the dam in the vertical direction and choose a convenient origin (often taken to be the base of the dam).</w:t>
      </w:r>
    </w:p>
    <w:p w14:paraId="5DF796D9" w14:textId="77777777" w:rsidR="00A14EE5" w:rsidRDefault="00A14EE5" w:rsidP="00A14EE5">
      <w:pPr>
        <w:pStyle w:val="ListParagraph"/>
        <w:numPr>
          <w:ilvl w:val="0"/>
          <w:numId w:val="49"/>
        </w:numPr>
        <w:ind w:left="360"/>
      </w:pPr>
      <w:r>
        <w:t xml:space="preserve">Find the width function </w:t>
      </w:r>
      <w:r w:rsidRPr="00A14EE5">
        <w:rPr>
          <w:position w:val="-14"/>
        </w:rPr>
        <w:object w:dxaOrig="580" w:dyaOrig="400" w14:anchorId="5BCF7E12">
          <v:shape id="_x0000_i1109" type="#_x0000_t75" style="width:29.4pt;height:20.4pt" o:ole="">
            <v:imagedata r:id="rId195" o:title=""/>
          </v:shape>
          <o:OLEObject Type="Embed" ProgID="Equation.DSMT4" ShapeID="_x0000_i1109" DrawAspect="Content" ObjectID="_1656254648" r:id="rId196"/>
        </w:object>
      </w:r>
      <w:r>
        <w:t xml:space="preserve"> for each value of </w:t>
      </w:r>
      <w:r w:rsidRPr="00A14EE5">
        <w:rPr>
          <w:i/>
          <w:sz w:val="26"/>
          <w:szCs w:val="26"/>
        </w:rPr>
        <w:t>y</w:t>
      </w:r>
      <w:r>
        <w:t xml:space="preserve"> on the face of the dam</w:t>
      </w:r>
    </w:p>
    <w:p w14:paraId="7E62F8EA" w14:textId="77777777" w:rsidR="00A14EE5" w:rsidRDefault="00A14EE5" w:rsidP="00A14EE5">
      <w:pPr>
        <w:pStyle w:val="ListParagraph"/>
        <w:numPr>
          <w:ilvl w:val="0"/>
          <w:numId w:val="49"/>
        </w:numPr>
        <w:ind w:left="360"/>
      </w:pPr>
      <w:r>
        <w:t xml:space="preserve">If the base of the dam is at </w:t>
      </w:r>
      <w:r w:rsidRPr="00A14EE5">
        <w:rPr>
          <w:position w:val="-10"/>
        </w:rPr>
        <w:object w:dxaOrig="580" w:dyaOrig="320" w14:anchorId="42246FFA">
          <v:shape id="_x0000_i1110" type="#_x0000_t75" style="width:29.4pt;height:15.6pt" o:ole="">
            <v:imagedata r:id="rId197" o:title=""/>
          </v:shape>
          <o:OLEObject Type="Embed" ProgID="Equation.DSMT4" ShapeID="_x0000_i1110" DrawAspect="Content" ObjectID="_1656254649" r:id="rId198"/>
        </w:object>
      </w:r>
      <w:r>
        <w:t xml:space="preserve"> and the top of the dam is at </w:t>
      </w:r>
      <w:r w:rsidRPr="00A14EE5">
        <w:rPr>
          <w:position w:val="-10"/>
        </w:rPr>
        <w:object w:dxaOrig="580" w:dyaOrig="260" w14:anchorId="0AE891D4">
          <v:shape id="_x0000_i1111" type="#_x0000_t75" style="width:29.4pt;height:12.6pt" o:ole="">
            <v:imagedata r:id="rId199" o:title=""/>
          </v:shape>
          <o:OLEObject Type="Embed" ProgID="Equation.DSMT4" ShapeID="_x0000_i1111" DrawAspect="Content" ObjectID="_1656254650" r:id="rId200"/>
        </w:object>
      </w:r>
      <w:r>
        <w:t xml:space="preserve">, then the total force on the dam is </w:t>
      </w:r>
    </w:p>
    <w:p w14:paraId="35F43367" w14:textId="77777777" w:rsidR="002818B7" w:rsidRDefault="0015120C" w:rsidP="000B56CC">
      <w:pPr>
        <w:spacing w:line="240" w:lineRule="auto"/>
        <w:ind w:left="1440"/>
      </w:pPr>
      <w:r w:rsidRPr="00B8168C">
        <w:rPr>
          <w:position w:val="-50"/>
        </w:rPr>
        <w:object w:dxaOrig="2700" w:dyaOrig="1080" w14:anchorId="172F3AD9">
          <v:shape id="_x0000_i1112" type="#_x0000_t75" style="width:133.8pt;height:54pt" o:ole="">
            <v:imagedata r:id="rId201" o:title=""/>
          </v:shape>
          <o:OLEObject Type="Embed" ProgID="Equation.DSMT4" ShapeID="_x0000_i1112" DrawAspect="Content" ObjectID="_1656254651" r:id="rId202"/>
        </w:object>
      </w:r>
    </w:p>
    <w:p w14:paraId="7464BCC6" w14:textId="77777777" w:rsidR="00E63062" w:rsidRDefault="00E63062" w:rsidP="000B56CC">
      <w:pPr>
        <w:spacing w:line="240" w:lineRule="auto"/>
      </w:pPr>
    </w:p>
    <w:p w14:paraId="57AAE746" w14:textId="77777777" w:rsidR="00EB074C" w:rsidRDefault="00EB074C" w:rsidP="000B56CC">
      <w:pPr>
        <w:spacing w:line="240" w:lineRule="auto"/>
      </w:pPr>
    </w:p>
    <w:p w14:paraId="52773F45" w14:textId="77777777" w:rsidR="00157708" w:rsidRPr="00010210" w:rsidRDefault="00157708" w:rsidP="001D48A1">
      <w:pPr>
        <w:spacing w:after="120"/>
        <w:rPr>
          <w:b/>
          <w:i/>
          <w:sz w:val="28"/>
        </w:rPr>
      </w:pPr>
      <w:r w:rsidRPr="00010210">
        <w:rPr>
          <w:b/>
          <w:i/>
          <w:sz w:val="28"/>
        </w:rPr>
        <w:t>Example</w:t>
      </w:r>
    </w:p>
    <w:p w14:paraId="43C327E9" w14:textId="77777777" w:rsidR="00157708" w:rsidRPr="00632439" w:rsidRDefault="00157708" w:rsidP="002818B7">
      <w:pPr>
        <w:rPr>
          <w:b/>
        </w:rPr>
      </w:pPr>
      <w:r>
        <w:t xml:space="preserve">A flat isosceles right-triangular plate with base 6 </w:t>
      </w:r>
      <w:r w:rsidRPr="00C04D8B">
        <w:rPr>
          <w:i/>
        </w:rPr>
        <w:t>f</w:t>
      </w:r>
      <w:r w:rsidR="000F19DB">
        <w:rPr>
          <w:i/>
        </w:rPr>
        <w:t>ee</w:t>
      </w:r>
      <w:r w:rsidRPr="00C04D8B">
        <w:rPr>
          <w:i/>
        </w:rPr>
        <w:t xml:space="preserve">t </w:t>
      </w:r>
      <w:r>
        <w:t xml:space="preserve">and height 3 </w:t>
      </w:r>
      <w:r w:rsidRPr="00C04D8B">
        <w:rPr>
          <w:i/>
        </w:rPr>
        <w:t>f</w:t>
      </w:r>
      <w:r w:rsidR="000F19DB">
        <w:rPr>
          <w:i/>
        </w:rPr>
        <w:t>ee</w:t>
      </w:r>
      <w:r w:rsidRPr="00C04D8B">
        <w:rPr>
          <w:i/>
        </w:rPr>
        <w:t xml:space="preserve">t </w:t>
      </w:r>
      <w:proofErr w:type="gramStart"/>
      <w:r>
        <w:t>is</w:t>
      </w:r>
      <w:proofErr w:type="gramEnd"/>
      <w:r>
        <w:t xml:space="preserve"> submerged vertically, base up, 2 </w:t>
      </w:r>
      <w:r w:rsidRPr="00C04D8B">
        <w:rPr>
          <w:i/>
        </w:rPr>
        <w:t>f</w:t>
      </w:r>
      <w:r w:rsidR="000F19DB">
        <w:rPr>
          <w:i/>
        </w:rPr>
        <w:t>ee</w:t>
      </w:r>
      <w:r w:rsidRPr="00C04D8B">
        <w:rPr>
          <w:i/>
        </w:rPr>
        <w:t>t</w:t>
      </w:r>
      <w:r>
        <w:t xml:space="preserve"> below the surface of a swimming pool. Find the force exerted by the water against on side of the plate.</w:t>
      </w:r>
      <w:r w:rsidR="00632439">
        <w:t xml:space="preserve"> (Freshwater Weight density: 62.4 </w:t>
      </w:r>
      <w:r w:rsidR="00B34F86" w:rsidRPr="00B34F86">
        <w:rPr>
          <w:position w:val="-10"/>
        </w:rPr>
        <w:object w:dxaOrig="720" w:dyaOrig="420" w14:anchorId="09F15F97">
          <v:shape id="_x0000_i1113" type="#_x0000_t75" style="width:36pt;height:21pt" o:ole="">
            <v:imagedata r:id="rId203" o:title=""/>
          </v:shape>
          <o:OLEObject Type="Embed" ProgID="Equation.DSMT4" ShapeID="_x0000_i1113" DrawAspect="Content" ObjectID="_1656254652" r:id="rId204"/>
        </w:object>
      </w:r>
      <w:r w:rsidR="00632439">
        <w:t>)</w:t>
      </w:r>
    </w:p>
    <w:p w14:paraId="30DEFA6D" w14:textId="77777777" w:rsidR="00157708" w:rsidRPr="0039212D" w:rsidRDefault="00157708" w:rsidP="0019421C">
      <w:pPr>
        <w:spacing w:after="120"/>
        <w:rPr>
          <w:b/>
          <w:i/>
          <w:color w:val="943634" w:themeColor="accent2" w:themeShade="BF"/>
          <w:u w:val="single"/>
        </w:rPr>
      </w:pPr>
      <w:r w:rsidRPr="0039212D">
        <w:rPr>
          <w:b/>
          <w:i/>
          <w:color w:val="943634" w:themeColor="accent2" w:themeShade="BF"/>
          <w:u w:val="single"/>
        </w:rPr>
        <w:t>Solution</w:t>
      </w:r>
    </w:p>
    <w:p w14:paraId="7539E6D6" w14:textId="77777777" w:rsidR="00157708" w:rsidRDefault="00184E59" w:rsidP="002951C4">
      <w:pPr>
        <w:ind w:left="360"/>
      </w:pPr>
      <w:r>
        <w:t xml:space="preserve">The </w:t>
      </w:r>
      <w:r w:rsidR="00D37F0A">
        <w:t>width</w:t>
      </w:r>
      <w:r>
        <w:t xml:space="preserve"> of a thin strip at level </w:t>
      </w:r>
      <w:r w:rsidRPr="00184E59">
        <w:rPr>
          <w:i/>
        </w:rPr>
        <w:t>y</w:t>
      </w:r>
      <w:r>
        <w:t xml:space="preserve"> is:</w:t>
      </w:r>
      <w:r>
        <w:tab/>
      </w:r>
      <w:r w:rsidR="00B34F86" w:rsidRPr="00B34F86">
        <w:rPr>
          <w:position w:val="-14"/>
        </w:rPr>
        <w:object w:dxaOrig="1560" w:dyaOrig="400" w14:anchorId="0BECE5A5">
          <v:shape id="_x0000_i1114" type="#_x0000_t75" style="width:78pt;height:20.4pt" o:ole="">
            <v:imagedata r:id="rId205" o:title=""/>
          </v:shape>
          <o:OLEObject Type="Embed" ProgID="Equation.DSMT4" ShapeID="_x0000_i1114" DrawAspect="Content" ObjectID="_1656254653" r:id="rId206"/>
        </w:object>
      </w:r>
    </w:p>
    <w:p w14:paraId="49598545" w14:textId="77777777" w:rsidR="00184E59" w:rsidRDefault="00184E59" w:rsidP="00D37F0A">
      <w:pPr>
        <w:tabs>
          <w:tab w:val="left" w:pos="720"/>
          <w:tab w:val="left" w:pos="4770"/>
        </w:tabs>
        <w:ind w:left="360"/>
      </w:pPr>
      <w:r>
        <w:t xml:space="preserve">The depth of the strip beneath the surface is: </w:t>
      </w:r>
      <w:r>
        <w:tab/>
      </w:r>
      <w:r w:rsidR="00B34F86" w:rsidRPr="00B34F86">
        <w:rPr>
          <w:position w:val="-14"/>
        </w:rPr>
        <w:object w:dxaOrig="740" w:dyaOrig="400" w14:anchorId="1A32B0DA">
          <v:shape id="_x0000_i1115" type="#_x0000_t75" style="width:36.6pt;height:20.4pt" o:ole="">
            <v:imagedata r:id="rId207" o:title=""/>
          </v:shape>
          <o:OLEObject Type="Embed" ProgID="Equation.DSMT4" ShapeID="_x0000_i1115" DrawAspect="Content" ObjectID="_1656254654" r:id="rId208"/>
        </w:object>
      </w:r>
    </w:p>
    <w:p w14:paraId="0A5A86B4" w14:textId="77777777" w:rsidR="00184E59" w:rsidRDefault="00B34F86" w:rsidP="000B56CC">
      <w:pPr>
        <w:spacing w:line="240" w:lineRule="auto"/>
        <w:ind w:left="360"/>
      </w:pPr>
      <w:r w:rsidRPr="00B34F86">
        <w:rPr>
          <w:position w:val="-38"/>
        </w:rPr>
        <w:object w:dxaOrig="3320" w:dyaOrig="940" w14:anchorId="25B760BB">
          <v:shape id="_x0000_i1116" type="#_x0000_t75" style="width:166.2pt;height:48pt" o:ole="">
            <v:imagedata r:id="rId209" o:title=""/>
          </v:shape>
          <o:OLEObject Type="Embed" ProgID="Equation.DSMT4" ShapeID="_x0000_i1116" DrawAspect="Content" ObjectID="_1656254655" r:id="rId210"/>
        </w:object>
      </w:r>
    </w:p>
    <w:p w14:paraId="4DEE6AAD" w14:textId="434CDF36" w:rsidR="00184E59" w:rsidRDefault="0015120C" w:rsidP="000B56CC">
      <w:pPr>
        <w:spacing w:line="240" w:lineRule="auto"/>
        <w:ind w:left="360"/>
      </w:pPr>
      <w:r>
        <w:rPr>
          <w:noProof/>
        </w:rPr>
        <w:drawing>
          <wp:anchor distT="0" distB="0" distL="114300" distR="114300" simplePos="0" relativeHeight="251661312" behindDoc="0" locked="0" layoutInCell="1" allowOverlap="1" wp14:anchorId="0706AEFE" wp14:editId="2673FD93">
            <wp:simplePos x="0" y="0"/>
            <wp:positionH relativeFrom="column">
              <wp:posOffset>3552825</wp:posOffset>
            </wp:positionH>
            <wp:positionV relativeFrom="paragraph">
              <wp:posOffset>1270</wp:posOffset>
            </wp:positionV>
            <wp:extent cx="2702862" cy="2011680"/>
            <wp:effectExtent l="0" t="0" r="2540" b="762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1">
                      <a:extLst>
                        <a:ext uri="{28A0092B-C50C-407E-A947-70E740481C1C}">
                          <a14:useLocalDpi xmlns:a14="http://schemas.microsoft.com/office/drawing/2010/main" val="0"/>
                        </a:ext>
                      </a:extLst>
                    </a:blip>
                    <a:stretch>
                      <a:fillRect/>
                    </a:stretch>
                  </pic:blipFill>
                  <pic:spPr>
                    <a:xfrm>
                      <a:off x="0" y="0"/>
                      <a:ext cx="2702862" cy="2011680"/>
                    </a:xfrm>
                    <a:prstGeom prst="rect">
                      <a:avLst/>
                    </a:prstGeom>
                  </pic:spPr>
                </pic:pic>
              </a:graphicData>
            </a:graphic>
            <wp14:sizeRelH relativeFrom="page">
              <wp14:pctWidth>0</wp14:pctWidth>
            </wp14:sizeRelH>
            <wp14:sizeRelV relativeFrom="page">
              <wp14:pctHeight>0</wp14:pctHeight>
            </wp14:sizeRelV>
          </wp:anchor>
        </w:drawing>
      </w:r>
      <w:r w:rsidR="00184E59">
        <w:tab/>
      </w:r>
      <w:r w:rsidR="00533659" w:rsidRPr="00B34F86">
        <w:rPr>
          <w:position w:val="-38"/>
        </w:rPr>
        <w:object w:dxaOrig="2560" w:dyaOrig="940" w14:anchorId="4AD3A5D3">
          <v:shape id="_x0000_i1241" type="#_x0000_t75" style="width:127.8pt;height:48pt" o:ole="">
            <v:imagedata r:id="rId212" o:title=""/>
          </v:shape>
          <o:OLEObject Type="Embed" ProgID="Equation.DSMT4" ShapeID="_x0000_i1241" DrawAspect="Content" ObjectID="_1656254656" r:id="rId213"/>
        </w:object>
      </w:r>
    </w:p>
    <w:p w14:paraId="4E7F4D08" w14:textId="77777777" w:rsidR="00184E59" w:rsidRDefault="00184E59" w:rsidP="002951C4">
      <w:pPr>
        <w:ind w:left="360"/>
      </w:pPr>
      <w:r>
        <w:tab/>
      </w:r>
      <w:r w:rsidR="00B34F86" w:rsidRPr="00B34F86">
        <w:rPr>
          <w:position w:val="-38"/>
        </w:rPr>
        <w:object w:dxaOrig="2340" w:dyaOrig="940" w14:anchorId="348D7D0C">
          <v:shape id="_x0000_i1118" type="#_x0000_t75" style="width:117pt;height:48pt" o:ole="">
            <v:imagedata r:id="rId214" o:title=""/>
          </v:shape>
          <o:OLEObject Type="Embed" ProgID="Equation.DSMT4" ShapeID="_x0000_i1118" DrawAspect="Content" ObjectID="_1656254657" r:id="rId215"/>
        </w:object>
      </w:r>
    </w:p>
    <w:p w14:paraId="04BB121D" w14:textId="6270A24E" w:rsidR="00184E59" w:rsidRDefault="00184E59" w:rsidP="002951C4">
      <w:pPr>
        <w:ind w:left="360"/>
      </w:pPr>
      <w:r>
        <w:tab/>
      </w:r>
      <w:r w:rsidR="004403A7" w:rsidRPr="004403A7">
        <w:rPr>
          <w:position w:val="-32"/>
        </w:rPr>
        <w:object w:dxaOrig="2480" w:dyaOrig="760" w14:anchorId="330316B1">
          <v:shape id="_x0000_i1247" type="#_x0000_t75" style="width:124.2pt;height:38.4pt" o:ole="">
            <v:imagedata r:id="rId216" o:title=""/>
          </v:shape>
          <o:OLEObject Type="Embed" ProgID="Equation.DSMT4" ShapeID="_x0000_i1247" DrawAspect="Content" ObjectID="_1656254658" r:id="rId217"/>
        </w:object>
      </w:r>
    </w:p>
    <w:p w14:paraId="17B28CB9" w14:textId="77777777" w:rsidR="00184E59" w:rsidRDefault="00184E59" w:rsidP="002951C4">
      <w:pPr>
        <w:ind w:left="360"/>
      </w:pPr>
      <w:r>
        <w:tab/>
      </w:r>
      <w:r w:rsidR="007B7403" w:rsidRPr="00B34F86">
        <w:rPr>
          <w:position w:val="-26"/>
        </w:rPr>
        <w:object w:dxaOrig="2880" w:dyaOrig="639" w14:anchorId="188A5C45">
          <v:shape id="_x0000_i1120" type="#_x0000_t75" style="width:2in;height:32.4pt" o:ole="">
            <v:imagedata r:id="rId218" o:title=""/>
          </v:shape>
          <o:OLEObject Type="Embed" ProgID="Equation.DSMT4" ShapeID="_x0000_i1120" DrawAspect="Content" ObjectID="_1656254659" r:id="rId219"/>
        </w:object>
      </w:r>
    </w:p>
    <w:p w14:paraId="37CD52CD" w14:textId="77777777" w:rsidR="007B7403" w:rsidRDefault="007B7403" w:rsidP="002951C4">
      <w:pPr>
        <w:ind w:left="360"/>
      </w:pPr>
      <w:r>
        <w:tab/>
      </w:r>
      <w:r w:rsidRPr="007B7403">
        <w:rPr>
          <w:position w:val="-22"/>
        </w:rPr>
        <w:object w:dxaOrig="1500" w:dyaOrig="560" w14:anchorId="0F027FFD">
          <v:shape id="_x0000_i1121" type="#_x0000_t75" style="width:75pt;height:27.6pt" o:ole="">
            <v:imagedata r:id="rId220" o:title=""/>
          </v:shape>
          <o:OLEObject Type="Embed" ProgID="Equation.DSMT4" ShapeID="_x0000_i1121" DrawAspect="Content" ObjectID="_1656254660" r:id="rId221"/>
        </w:object>
      </w:r>
    </w:p>
    <w:p w14:paraId="5AEE41C9" w14:textId="77777777" w:rsidR="007B7403" w:rsidRDefault="007B7403" w:rsidP="002951C4">
      <w:pPr>
        <w:ind w:left="360"/>
      </w:pPr>
      <w:r>
        <w:tab/>
      </w:r>
      <w:r w:rsidRPr="007B7403">
        <w:rPr>
          <w:position w:val="-22"/>
        </w:rPr>
        <w:object w:dxaOrig="1160" w:dyaOrig="560" w14:anchorId="6DF4B3DF">
          <v:shape id="_x0000_i1122" type="#_x0000_t75" style="width:57.6pt;height:27.6pt" o:ole="">
            <v:imagedata r:id="rId222" o:title=""/>
          </v:shape>
          <o:OLEObject Type="Embed" ProgID="Equation.DSMT4" ShapeID="_x0000_i1122" DrawAspect="Content" ObjectID="_1656254661" r:id="rId223"/>
        </w:object>
      </w:r>
    </w:p>
    <w:p w14:paraId="015EA885" w14:textId="361C408C" w:rsidR="007B7403" w:rsidRDefault="007B7403" w:rsidP="002951C4">
      <w:pPr>
        <w:ind w:left="360"/>
      </w:pPr>
      <w:r>
        <w:tab/>
      </w:r>
      <w:r w:rsidR="00533659" w:rsidRPr="007B7403">
        <w:rPr>
          <w:position w:val="-26"/>
        </w:rPr>
        <w:object w:dxaOrig="1380" w:dyaOrig="620" w14:anchorId="5FA55D3C">
          <v:shape id="_x0000_i1245" type="#_x0000_t75" style="width:68.4pt;height:31.2pt" o:ole="">
            <v:imagedata r:id="rId224" o:title=""/>
          </v:shape>
          <o:OLEObject Type="Embed" ProgID="Equation.DSMT4" ShapeID="_x0000_i1245" DrawAspect="Content" ObjectID="_1656254662" r:id="rId225"/>
        </w:object>
      </w:r>
    </w:p>
    <w:p w14:paraId="2773AA65" w14:textId="4FD9FA0D" w:rsidR="00184E59" w:rsidRDefault="00184E59" w:rsidP="002951C4">
      <w:pPr>
        <w:spacing w:line="240" w:lineRule="auto"/>
        <w:ind w:left="360"/>
      </w:pPr>
      <w:r>
        <w:tab/>
      </w:r>
      <w:r w:rsidR="00533659" w:rsidRPr="00B34F86">
        <w:rPr>
          <w:position w:val="-10"/>
        </w:rPr>
        <w:object w:dxaOrig="1400" w:dyaOrig="340" w14:anchorId="65F69DF0">
          <v:shape id="_x0000_i1243" type="#_x0000_t75" style="width:70.2pt;height:17.4pt" o:ole="">
            <v:imagedata r:id="rId226" o:title=""/>
          </v:shape>
          <o:OLEObject Type="Embed" ProgID="Equation.DSMT4" ShapeID="_x0000_i1243" DrawAspect="Content" ObjectID="_1656254663" r:id="rId227"/>
        </w:object>
      </w:r>
    </w:p>
    <w:p w14:paraId="1B5CA163" w14:textId="77777777" w:rsidR="002951C4" w:rsidRPr="002951C4" w:rsidRDefault="002951C4" w:rsidP="002951C4">
      <w:pPr>
        <w:spacing w:line="240" w:lineRule="auto"/>
        <w:rPr>
          <w:sz w:val="12"/>
        </w:rPr>
      </w:pPr>
      <w:r w:rsidRPr="002951C4">
        <w:rPr>
          <w:sz w:val="12"/>
        </w:rPr>
        <w:br w:type="page"/>
      </w:r>
    </w:p>
    <w:p w14:paraId="4BA816E3" w14:textId="77777777" w:rsidR="00D15B45" w:rsidRPr="00010210" w:rsidRDefault="00D15B45" w:rsidP="00D15B45">
      <w:pPr>
        <w:spacing w:after="120"/>
        <w:rPr>
          <w:b/>
          <w:i/>
          <w:sz w:val="28"/>
        </w:rPr>
      </w:pPr>
      <w:r w:rsidRPr="00010210">
        <w:rPr>
          <w:b/>
          <w:i/>
          <w:sz w:val="28"/>
        </w:rPr>
        <w:lastRenderedPageBreak/>
        <w:t>Example</w:t>
      </w:r>
    </w:p>
    <w:p w14:paraId="0A82E257" w14:textId="77777777" w:rsidR="00D15B45" w:rsidRDefault="00D15B45" w:rsidP="00D15B45">
      <w:pPr>
        <w:rPr>
          <w:noProof/>
        </w:rPr>
      </w:pPr>
      <w:r>
        <w:rPr>
          <w:noProof/>
        </w:rPr>
        <w:t xml:space="preserve">A cylindrical tank with a length of 10 </w:t>
      </w:r>
      <w:r w:rsidRPr="0077515C">
        <w:rPr>
          <w:i/>
          <w:noProof/>
        </w:rPr>
        <w:t>m</w:t>
      </w:r>
      <w:r>
        <w:rPr>
          <w:noProof/>
        </w:rPr>
        <w:t xml:space="preserve"> and radius of 5 </w:t>
      </w:r>
      <w:r w:rsidRPr="0077515C">
        <w:rPr>
          <w:i/>
          <w:noProof/>
        </w:rPr>
        <w:t>m</w:t>
      </w:r>
      <w:r>
        <w:rPr>
          <w:noProof/>
        </w:rPr>
        <w:t xml:space="preserve"> is on its side and half-full of gasoline. How much work is required to empty the tank through an outlet pipe at the top of the tank?</w:t>
      </w:r>
    </w:p>
    <w:p w14:paraId="5A31D38F" w14:textId="77777777" w:rsidR="00D15B45" w:rsidRDefault="00D15B45" w:rsidP="00D15B45">
      <w:pPr>
        <w:rPr>
          <w:noProof/>
        </w:rPr>
      </w:pPr>
      <w:r>
        <w:rPr>
          <w:noProof/>
        </w:rPr>
        <w:t xml:space="preserve">The density of gasoline is </w:t>
      </w:r>
      <w:r w:rsidRPr="00652470">
        <w:rPr>
          <w:noProof/>
          <w:position w:val="-10"/>
        </w:rPr>
        <w:object w:dxaOrig="1600" w:dyaOrig="420" w14:anchorId="4115E38B">
          <v:shape id="_x0000_i1125" type="#_x0000_t75" style="width:79.8pt;height:21pt" o:ole="">
            <v:imagedata r:id="rId228" o:title=""/>
          </v:shape>
          <o:OLEObject Type="Embed" ProgID="Equation.DSMT4" ShapeID="_x0000_i1125" DrawAspect="Content" ObjectID="_1656254664" r:id="rId229"/>
        </w:object>
      </w:r>
      <w:r>
        <w:rPr>
          <w:noProof/>
        </w:rPr>
        <w:t>.</w:t>
      </w:r>
    </w:p>
    <w:p w14:paraId="2DA8278E" w14:textId="77777777" w:rsidR="00675D5E" w:rsidRDefault="00E77D3A" w:rsidP="00D15B45">
      <w:pPr>
        <w:spacing w:before="120" w:line="240" w:lineRule="auto"/>
        <w:rPr>
          <w:b/>
          <w:i/>
          <w:noProof/>
          <w:color w:val="943634" w:themeColor="accent2" w:themeShade="BF"/>
          <w:u w:val="single"/>
        </w:rPr>
      </w:pPr>
      <w:r w:rsidRPr="00D15B45">
        <w:rPr>
          <w:noProof/>
          <w:color w:val="943634" w:themeColor="accent2" w:themeShade="BF"/>
        </w:rPr>
        <w:drawing>
          <wp:inline distT="0" distB="0" distL="0" distR="0" wp14:anchorId="7FC71FC9" wp14:editId="3A2088BE">
            <wp:extent cx="4461886" cy="32004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rotWithShape="1">
                    <a:blip r:embed="rId230" cstate="print">
                      <a:extLst>
                        <a:ext uri="{28A0092B-C50C-407E-A947-70E740481C1C}">
                          <a14:useLocalDpi xmlns:a14="http://schemas.microsoft.com/office/drawing/2010/main" val="0"/>
                        </a:ext>
                      </a:extLst>
                    </a:blip>
                    <a:srcRect l="1129" b="1822"/>
                    <a:stretch/>
                  </pic:blipFill>
                  <pic:spPr bwMode="auto">
                    <a:xfrm>
                      <a:off x="0" y="0"/>
                      <a:ext cx="4461886" cy="3200400"/>
                    </a:xfrm>
                    <a:prstGeom prst="rect">
                      <a:avLst/>
                    </a:prstGeom>
                    <a:noFill/>
                    <a:ln>
                      <a:noFill/>
                    </a:ln>
                    <a:extLst>
                      <a:ext uri="{53640926-AAD7-44D8-BBD7-CCE9431645EC}">
                        <a14:shadowObscured xmlns:a14="http://schemas.microsoft.com/office/drawing/2010/main"/>
                      </a:ext>
                    </a:extLst>
                  </pic:spPr>
                </pic:pic>
              </a:graphicData>
            </a:graphic>
          </wp:inline>
        </w:drawing>
      </w:r>
    </w:p>
    <w:p w14:paraId="448DF861" w14:textId="22BFA84C" w:rsidR="00D15B45" w:rsidRPr="00D15B45" w:rsidRDefault="00D15B45" w:rsidP="00675D5E">
      <w:pPr>
        <w:spacing w:before="120" w:line="360" w:lineRule="auto"/>
        <w:rPr>
          <w:b/>
          <w:i/>
          <w:noProof/>
          <w:color w:val="943634" w:themeColor="accent2" w:themeShade="BF"/>
          <w:u w:val="single"/>
        </w:rPr>
      </w:pPr>
      <w:r w:rsidRPr="00D15B45">
        <w:rPr>
          <w:b/>
          <w:i/>
          <w:noProof/>
          <w:color w:val="943634" w:themeColor="accent2" w:themeShade="BF"/>
          <w:u w:val="single"/>
        </w:rPr>
        <w:t>Solution</w:t>
      </w:r>
    </w:p>
    <w:p w14:paraId="158E1B2B" w14:textId="011C3A79" w:rsidR="00D15B45" w:rsidRDefault="00A24FCE" w:rsidP="00374DD8">
      <w:pPr>
        <w:ind w:left="360"/>
      </w:pPr>
      <w:r w:rsidRPr="00A24FCE">
        <w:rPr>
          <w:position w:val="-10"/>
        </w:rPr>
        <w:object w:dxaOrig="1300" w:dyaOrig="420" w14:anchorId="5890BF7D">
          <v:shape id="_x0000_i1254" type="#_x0000_t75" style="width:65.4pt;height:20.4pt" o:ole="">
            <v:imagedata r:id="rId231" o:title=""/>
          </v:shape>
          <o:OLEObject Type="Embed" ProgID="Equation.DSMT4" ShapeID="_x0000_i1254" DrawAspect="Content" ObjectID="_1656254665" r:id="rId232"/>
        </w:object>
      </w:r>
    </w:p>
    <w:p w14:paraId="5894E74B" w14:textId="10B39BE4" w:rsidR="00A24FCE" w:rsidRDefault="00A24FCE" w:rsidP="00374DD8">
      <w:pPr>
        <w:ind w:left="360"/>
      </w:pPr>
      <w:r w:rsidRPr="00A24FCE">
        <w:rPr>
          <w:position w:val="-12"/>
        </w:rPr>
        <w:object w:dxaOrig="1500" w:dyaOrig="499" w14:anchorId="4F54910E">
          <v:shape id="_x0000_i1250" type="#_x0000_t75" style="width:75pt;height:25.2pt" o:ole="">
            <v:imagedata r:id="rId233" o:title=""/>
          </v:shape>
          <o:OLEObject Type="Embed" ProgID="Equation.DSMT4" ShapeID="_x0000_i1250" DrawAspect="Content" ObjectID="_1656254666" r:id="rId234"/>
        </w:object>
      </w:r>
      <w:r>
        <w:t xml:space="preserve"> </w:t>
      </w:r>
    </w:p>
    <w:p w14:paraId="07B4ED95" w14:textId="0637C6DB" w:rsidR="00544148" w:rsidRDefault="00544148" w:rsidP="00A24FCE">
      <w:pPr>
        <w:spacing w:line="360" w:lineRule="auto"/>
        <w:ind w:left="360"/>
      </w:pPr>
      <w:r w:rsidRPr="00544148">
        <w:rPr>
          <w:position w:val="-14"/>
        </w:rPr>
        <w:object w:dxaOrig="2299" w:dyaOrig="520" w14:anchorId="440EF746">
          <v:shape id="_x0000_i1127" type="#_x0000_t75" style="width:114.6pt;height:26.4pt" o:ole="">
            <v:imagedata r:id="rId235" o:title=""/>
          </v:shape>
          <o:OLEObject Type="Embed" ProgID="Equation.DSMT4" ShapeID="_x0000_i1127" DrawAspect="Content" ObjectID="_1656254667" r:id="rId236"/>
        </w:object>
      </w:r>
    </w:p>
    <w:p w14:paraId="430B2001" w14:textId="311620F9" w:rsidR="00476C11" w:rsidRDefault="00675D5E" w:rsidP="00374DD8">
      <w:pPr>
        <w:ind w:left="360"/>
      </w:pPr>
      <w:r>
        <w:rPr>
          <w:noProof/>
        </w:rPr>
        <w:drawing>
          <wp:anchor distT="0" distB="0" distL="114300" distR="114300" simplePos="0" relativeHeight="251764736" behindDoc="0" locked="0" layoutInCell="1" allowOverlap="1" wp14:anchorId="0D31229B" wp14:editId="1F3DAD66">
            <wp:simplePos x="0" y="0"/>
            <wp:positionH relativeFrom="column">
              <wp:posOffset>4398645</wp:posOffset>
            </wp:positionH>
            <wp:positionV relativeFrom="paragraph">
              <wp:posOffset>1905</wp:posOffset>
            </wp:positionV>
            <wp:extent cx="1695616" cy="2286000"/>
            <wp:effectExtent l="0" t="0" r="0" b="0"/>
            <wp:wrapNone/>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7" cstate="print">
                      <a:extLst>
                        <a:ext uri="{28A0092B-C50C-407E-A947-70E740481C1C}">
                          <a14:useLocalDpi xmlns:a14="http://schemas.microsoft.com/office/drawing/2010/main" val="0"/>
                        </a:ext>
                      </a:extLst>
                    </a:blip>
                    <a:srcRect/>
                    <a:stretch/>
                  </pic:blipFill>
                  <pic:spPr bwMode="auto">
                    <a:xfrm>
                      <a:off x="0" y="0"/>
                      <a:ext cx="1695616" cy="22860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24FCE" w:rsidRPr="00A24FCE">
        <w:rPr>
          <w:position w:val="-38"/>
        </w:rPr>
        <w:object w:dxaOrig="4080" w:dyaOrig="940" w14:anchorId="4E4A0237">
          <v:shape id="_x0000_i1258" type="#_x0000_t75" style="width:204pt;height:46.8pt" o:ole="">
            <v:imagedata r:id="rId238" o:title=""/>
          </v:shape>
          <o:OLEObject Type="Embed" ProgID="Equation.DSMT4" ShapeID="_x0000_i1258" DrawAspect="Content" ObjectID="_1656254668" r:id="rId239"/>
        </w:object>
      </w:r>
    </w:p>
    <w:p w14:paraId="1CD7AD04" w14:textId="5E1D9CD3" w:rsidR="0077515C" w:rsidRDefault="0077515C" w:rsidP="0077515C">
      <w:pPr>
        <w:tabs>
          <w:tab w:val="left" w:pos="630"/>
        </w:tabs>
        <w:ind w:left="360"/>
      </w:pPr>
      <w:r>
        <w:tab/>
      </w:r>
      <w:r w:rsidR="00A24FCE" w:rsidRPr="00A24FCE">
        <w:rPr>
          <w:position w:val="-88"/>
        </w:rPr>
        <w:object w:dxaOrig="5760" w:dyaOrig="1440" w14:anchorId="0843CB28">
          <v:shape id="_x0000_i1256" type="#_x0000_t75" style="width:288.6pt;height:1in" o:ole="">
            <v:imagedata r:id="rId240" o:title=""/>
          </v:shape>
          <o:OLEObject Type="Embed" ProgID="Equation.DSMT4" ShapeID="_x0000_i1256" DrawAspect="Content" ObjectID="_1656254669" r:id="rId241"/>
        </w:object>
      </w:r>
    </w:p>
    <w:p w14:paraId="19154673" w14:textId="62A08399" w:rsidR="009854F1" w:rsidRDefault="009854F1" w:rsidP="0077515C">
      <w:pPr>
        <w:tabs>
          <w:tab w:val="left" w:pos="630"/>
        </w:tabs>
        <w:ind w:left="360"/>
      </w:pPr>
      <w:r>
        <w:tab/>
      </w:r>
      <w:r w:rsidR="00A24FCE" w:rsidRPr="00A24FCE">
        <w:rPr>
          <w:position w:val="-46"/>
        </w:rPr>
        <w:object w:dxaOrig="5040" w:dyaOrig="1040" w14:anchorId="2BD56279">
          <v:shape id="_x0000_i1262" type="#_x0000_t75" style="width:252pt;height:52.2pt" o:ole="">
            <v:imagedata r:id="rId242" o:title=""/>
          </v:shape>
          <o:OLEObject Type="Embed" ProgID="Equation.DSMT4" ShapeID="_x0000_i1262" DrawAspect="Content" ObjectID="_1656254670" r:id="rId243"/>
        </w:object>
      </w:r>
    </w:p>
    <w:p w14:paraId="603C7501" w14:textId="0E88E31A" w:rsidR="00126670" w:rsidRDefault="00126670" w:rsidP="0077515C">
      <w:pPr>
        <w:tabs>
          <w:tab w:val="left" w:pos="630"/>
        </w:tabs>
        <w:ind w:left="360"/>
      </w:pPr>
      <w:r>
        <w:tab/>
      </w:r>
      <w:r w:rsidR="00A24FCE" w:rsidRPr="00126670">
        <w:rPr>
          <w:position w:val="-32"/>
        </w:rPr>
        <w:object w:dxaOrig="4120" w:dyaOrig="760" w14:anchorId="342F847D">
          <v:shape id="_x0000_i1264" type="#_x0000_t75" style="width:205.2pt;height:38.4pt" o:ole="">
            <v:imagedata r:id="rId244" o:title=""/>
          </v:shape>
          <o:OLEObject Type="Embed" ProgID="Equation.DSMT4" ShapeID="_x0000_i1264" DrawAspect="Content" ObjectID="_1656254671" r:id="rId245"/>
        </w:object>
      </w:r>
    </w:p>
    <w:p w14:paraId="0A618F4B" w14:textId="77777777" w:rsidR="00126670" w:rsidRDefault="00126670" w:rsidP="0077515C">
      <w:pPr>
        <w:tabs>
          <w:tab w:val="left" w:pos="630"/>
        </w:tabs>
        <w:ind w:left="360"/>
      </w:pPr>
      <w:r>
        <w:tab/>
      </w:r>
      <w:r w:rsidRPr="00126670">
        <w:rPr>
          <w:position w:val="-22"/>
        </w:rPr>
        <w:object w:dxaOrig="2360" w:dyaOrig="560" w14:anchorId="1DFA82A8">
          <v:shape id="_x0000_i1132" type="#_x0000_t75" style="width:117.6pt;height:27.6pt" o:ole="">
            <v:imagedata r:id="rId246" o:title=""/>
          </v:shape>
          <o:OLEObject Type="Embed" ProgID="Equation.DSMT4" ShapeID="_x0000_i1132" DrawAspect="Content" ObjectID="_1656254672" r:id="rId247"/>
        </w:object>
      </w:r>
    </w:p>
    <w:p w14:paraId="5BC2E13F" w14:textId="10ADC0C0" w:rsidR="00126670" w:rsidRDefault="00126670" w:rsidP="0077515C">
      <w:pPr>
        <w:tabs>
          <w:tab w:val="left" w:pos="630"/>
        </w:tabs>
        <w:ind w:left="360"/>
      </w:pPr>
      <w:r>
        <w:lastRenderedPageBreak/>
        <w:tab/>
      </w:r>
      <w:r w:rsidR="00A24FCE" w:rsidRPr="00126670">
        <w:rPr>
          <w:position w:val="-22"/>
        </w:rPr>
        <w:object w:dxaOrig="2200" w:dyaOrig="560" w14:anchorId="2E73394E">
          <v:shape id="_x0000_i1266" type="#_x0000_t75" style="width:110.4pt;height:27.6pt" o:ole="">
            <v:imagedata r:id="rId248" o:title=""/>
          </v:shape>
          <o:OLEObject Type="Embed" ProgID="Equation.DSMT4" ShapeID="_x0000_i1266" DrawAspect="Content" ObjectID="_1656254673" r:id="rId249"/>
        </w:object>
      </w:r>
    </w:p>
    <w:p w14:paraId="5E482625" w14:textId="5A287FAE" w:rsidR="001B4B10" w:rsidRDefault="001B4B10" w:rsidP="0083453E">
      <w:pPr>
        <w:tabs>
          <w:tab w:val="left" w:pos="630"/>
        </w:tabs>
        <w:spacing w:line="240" w:lineRule="auto"/>
        <w:ind w:left="360"/>
      </w:pPr>
      <w:r>
        <w:tab/>
      </w:r>
      <w:r w:rsidR="00675D5E" w:rsidRPr="001B4B10">
        <w:rPr>
          <w:position w:val="-16"/>
        </w:rPr>
        <w:object w:dxaOrig="2140" w:dyaOrig="480" w14:anchorId="156A29C0">
          <v:shape id="_x0000_i1268" type="#_x0000_t75" style="width:106.8pt;height:24pt" o:ole="">
            <v:imagedata r:id="rId250" o:title=""/>
          </v:shape>
          <o:OLEObject Type="Embed" ProgID="Equation.DSMT4" ShapeID="_x0000_i1268" DrawAspect="Content" ObjectID="_1656254674" r:id="rId251"/>
        </w:object>
      </w:r>
    </w:p>
    <w:p w14:paraId="5EB715F8" w14:textId="65094296" w:rsidR="006E0D64" w:rsidRDefault="006E0D64" w:rsidP="006E0D64"/>
    <w:p w14:paraId="2F4C56A6" w14:textId="1EA4F633" w:rsidR="006E0D64" w:rsidRDefault="006E0D64" w:rsidP="006E0D64"/>
    <w:p w14:paraId="3985B87A" w14:textId="24A0C5CE" w:rsidR="006E0D64" w:rsidRDefault="006E0D64" w:rsidP="006E0D64"/>
    <w:p w14:paraId="46D1306D" w14:textId="77777777" w:rsidR="00660501" w:rsidRDefault="00660501" w:rsidP="006E0D64"/>
    <w:p w14:paraId="3E01D70D" w14:textId="67A3E84F" w:rsidR="006E0D64" w:rsidRDefault="006E0D64" w:rsidP="006E0D64"/>
    <w:p w14:paraId="16140FB2" w14:textId="1AAACFD8" w:rsidR="006E0D64" w:rsidRDefault="006E0D64" w:rsidP="006E0D64"/>
    <w:p w14:paraId="25F46371" w14:textId="2B97B4F4" w:rsidR="006E0D64" w:rsidRDefault="006E0D64" w:rsidP="006E0D64"/>
    <w:tbl>
      <w:tblPr>
        <w:tblW w:w="5572" w:type="dxa"/>
        <w:jc w:val="center"/>
        <w:tblCellSpacing w:w="15" w:type="dxa"/>
        <w:tblBorders>
          <w:top w:val="outset" w:sz="4" w:space="0" w:color="auto"/>
          <w:left w:val="outset" w:sz="4" w:space="0" w:color="auto"/>
          <w:bottom w:val="outset" w:sz="4" w:space="0" w:color="auto"/>
          <w:right w:val="outset" w:sz="4" w:space="0" w:color="auto"/>
          <w:insideH w:val="outset" w:sz="4" w:space="0" w:color="auto"/>
          <w:insideV w:val="outset" w:sz="4" w:space="0" w:color="auto"/>
        </w:tblBorders>
        <w:shd w:val="clear" w:color="auto" w:fill="DAEEF3" w:themeFill="accent5" w:themeFillTint="33"/>
        <w:tblCellMar>
          <w:top w:w="30" w:type="dxa"/>
          <w:left w:w="30" w:type="dxa"/>
          <w:bottom w:w="30" w:type="dxa"/>
          <w:right w:w="30" w:type="dxa"/>
        </w:tblCellMar>
        <w:tblLook w:val="04A0" w:firstRow="1" w:lastRow="0" w:firstColumn="1" w:lastColumn="0" w:noHBand="0" w:noVBand="1"/>
      </w:tblPr>
      <w:tblGrid>
        <w:gridCol w:w="1702"/>
        <w:gridCol w:w="1890"/>
        <w:gridCol w:w="1980"/>
      </w:tblGrid>
      <w:tr w:rsidR="003F71AD" w:rsidRPr="003609E5" w14:paraId="5851D037" w14:textId="77777777" w:rsidTr="002102AF">
        <w:trPr>
          <w:tblCellSpacing w:w="15" w:type="dxa"/>
          <w:jc w:val="center"/>
        </w:trPr>
        <w:tc>
          <w:tcPr>
            <w:tcW w:w="1657" w:type="dxa"/>
            <w:vMerge w:val="restart"/>
            <w:shd w:val="clear" w:color="auto" w:fill="DAEEF3" w:themeFill="accent5" w:themeFillTint="33"/>
            <w:vAlign w:val="center"/>
            <w:hideMark/>
          </w:tcPr>
          <w:p w14:paraId="44F3E48E" w14:textId="77777777" w:rsidR="003F71AD" w:rsidRPr="00310AFE" w:rsidRDefault="003F71AD" w:rsidP="00FE5B65">
            <w:pPr>
              <w:spacing w:line="240" w:lineRule="auto"/>
              <w:jc w:val="center"/>
              <w:rPr>
                <w:b/>
                <w:i/>
                <w:sz w:val="26"/>
                <w:szCs w:val="26"/>
              </w:rPr>
            </w:pPr>
            <w:r w:rsidRPr="00310AFE">
              <w:rPr>
                <w:b/>
                <w:i/>
                <w:sz w:val="26"/>
                <w:szCs w:val="26"/>
              </w:rPr>
              <w:t>Material</w:t>
            </w:r>
          </w:p>
        </w:tc>
        <w:tc>
          <w:tcPr>
            <w:tcW w:w="3825" w:type="dxa"/>
            <w:gridSpan w:val="2"/>
            <w:shd w:val="clear" w:color="auto" w:fill="DAEEF3" w:themeFill="accent5" w:themeFillTint="33"/>
            <w:vAlign w:val="center"/>
            <w:hideMark/>
          </w:tcPr>
          <w:p w14:paraId="5B94035C" w14:textId="77777777" w:rsidR="003F71AD" w:rsidRPr="00F84E75" w:rsidRDefault="004F21E0" w:rsidP="00FE5B65">
            <w:pPr>
              <w:spacing w:line="240" w:lineRule="auto"/>
              <w:jc w:val="center"/>
              <w:rPr>
                <w:b/>
                <w:i/>
                <w:szCs w:val="24"/>
              </w:rPr>
            </w:pPr>
            <w:r>
              <w:rPr>
                <w:b/>
                <w:i/>
                <w:szCs w:val="24"/>
              </w:rPr>
              <w:t xml:space="preserve">Weight </w:t>
            </w:r>
            <w:r w:rsidR="003F71AD" w:rsidRPr="00F84E75">
              <w:rPr>
                <w:b/>
                <w:i/>
                <w:szCs w:val="24"/>
              </w:rPr>
              <w:t>Density</w:t>
            </w:r>
          </w:p>
        </w:tc>
      </w:tr>
      <w:tr w:rsidR="003F71AD" w:rsidRPr="003609E5" w14:paraId="64F4D383" w14:textId="77777777" w:rsidTr="002102AF">
        <w:trPr>
          <w:tblCellSpacing w:w="15" w:type="dxa"/>
          <w:jc w:val="center"/>
        </w:trPr>
        <w:tc>
          <w:tcPr>
            <w:tcW w:w="1657" w:type="dxa"/>
            <w:vMerge/>
            <w:shd w:val="clear" w:color="auto" w:fill="DAEEF3" w:themeFill="accent5" w:themeFillTint="33"/>
            <w:vAlign w:val="center"/>
          </w:tcPr>
          <w:p w14:paraId="55ADA81E" w14:textId="77777777" w:rsidR="003F71AD" w:rsidRPr="00310AFE" w:rsidRDefault="003F71AD" w:rsidP="00FE5B65">
            <w:pPr>
              <w:spacing w:line="240" w:lineRule="auto"/>
              <w:jc w:val="center"/>
              <w:rPr>
                <w:b/>
                <w:i/>
                <w:sz w:val="26"/>
                <w:szCs w:val="26"/>
              </w:rPr>
            </w:pPr>
          </w:p>
        </w:tc>
        <w:tc>
          <w:tcPr>
            <w:tcW w:w="1860" w:type="dxa"/>
            <w:shd w:val="clear" w:color="auto" w:fill="DAEEF3" w:themeFill="accent5" w:themeFillTint="33"/>
            <w:vAlign w:val="center"/>
          </w:tcPr>
          <w:p w14:paraId="02177473" w14:textId="77777777" w:rsidR="003F71AD" w:rsidRPr="003609E5" w:rsidRDefault="003F71AD" w:rsidP="00FE5B65">
            <w:pPr>
              <w:spacing w:line="240" w:lineRule="auto"/>
              <w:jc w:val="center"/>
              <w:rPr>
                <w:szCs w:val="24"/>
              </w:rPr>
            </w:pPr>
            <w:r w:rsidRPr="00CA0EE5">
              <w:rPr>
                <w:position w:val="-22"/>
                <w:szCs w:val="24"/>
              </w:rPr>
              <w:object w:dxaOrig="980" w:dyaOrig="560" w14:anchorId="24D05802">
                <v:shape id="_x0000_i1135" type="#_x0000_t75" style="width:49.2pt;height:27.6pt" o:ole="">
                  <v:imagedata r:id="rId252" o:title=""/>
                </v:shape>
                <o:OLEObject Type="Embed" ProgID="Equation.DSMT4" ShapeID="_x0000_i1135" DrawAspect="Content" ObjectID="_1656254675" r:id="rId253"/>
              </w:object>
            </w:r>
          </w:p>
        </w:tc>
        <w:tc>
          <w:tcPr>
            <w:tcW w:w="1935" w:type="dxa"/>
            <w:shd w:val="clear" w:color="auto" w:fill="DAEEF3" w:themeFill="accent5" w:themeFillTint="33"/>
          </w:tcPr>
          <w:p w14:paraId="58DB0251" w14:textId="77777777" w:rsidR="003F71AD" w:rsidRDefault="003F71AD" w:rsidP="00FE5B65">
            <w:pPr>
              <w:spacing w:line="240" w:lineRule="auto"/>
              <w:jc w:val="center"/>
            </w:pPr>
            <w:r w:rsidRPr="00B34F86">
              <w:rPr>
                <w:position w:val="-22"/>
              </w:rPr>
              <w:object w:dxaOrig="920" w:dyaOrig="560" w14:anchorId="67CD1379">
                <v:shape id="_x0000_i1136" type="#_x0000_t75" style="width:46.2pt;height:27.6pt" o:ole="">
                  <v:imagedata r:id="rId254" o:title=""/>
                </v:shape>
                <o:OLEObject Type="Embed" ProgID="Equation.DSMT4" ShapeID="_x0000_i1136" DrawAspect="Content" ObjectID="_1656254676" r:id="rId255"/>
              </w:object>
            </w:r>
          </w:p>
        </w:tc>
      </w:tr>
      <w:tr w:rsidR="003F71AD" w:rsidRPr="003609E5" w14:paraId="23BBA193" w14:textId="77777777" w:rsidTr="002102AF">
        <w:trPr>
          <w:tblCellSpacing w:w="15" w:type="dxa"/>
          <w:jc w:val="center"/>
        </w:trPr>
        <w:tc>
          <w:tcPr>
            <w:tcW w:w="1657" w:type="dxa"/>
            <w:shd w:val="clear" w:color="auto" w:fill="DAEEF3" w:themeFill="accent5" w:themeFillTint="33"/>
            <w:vAlign w:val="center"/>
            <w:hideMark/>
          </w:tcPr>
          <w:p w14:paraId="1F6343A0" w14:textId="77777777" w:rsidR="003F71AD" w:rsidRPr="003609E5" w:rsidRDefault="003F71AD" w:rsidP="00FE5B65">
            <w:pPr>
              <w:spacing w:line="240" w:lineRule="auto"/>
              <w:rPr>
                <w:szCs w:val="24"/>
              </w:rPr>
            </w:pPr>
            <w:r w:rsidRPr="003609E5">
              <w:rPr>
                <w:szCs w:val="24"/>
              </w:rPr>
              <w:t>Aluminum</w:t>
            </w:r>
          </w:p>
        </w:tc>
        <w:tc>
          <w:tcPr>
            <w:tcW w:w="1860" w:type="dxa"/>
            <w:shd w:val="clear" w:color="auto" w:fill="DAEEF3" w:themeFill="accent5" w:themeFillTint="33"/>
            <w:vAlign w:val="center"/>
            <w:hideMark/>
          </w:tcPr>
          <w:p w14:paraId="3E260E58" w14:textId="77777777" w:rsidR="003F71AD" w:rsidRPr="003609E5" w:rsidRDefault="003F71AD" w:rsidP="00FE5B65">
            <w:pPr>
              <w:spacing w:line="240" w:lineRule="auto"/>
              <w:jc w:val="center"/>
              <w:rPr>
                <w:szCs w:val="24"/>
              </w:rPr>
            </w:pPr>
            <w:r>
              <w:rPr>
                <w:szCs w:val="24"/>
              </w:rPr>
              <w:t>2700</w:t>
            </w:r>
          </w:p>
        </w:tc>
        <w:tc>
          <w:tcPr>
            <w:tcW w:w="1935" w:type="dxa"/>
            <w:shd w:val="clear" w:color="auto" w:fill="DAEEF3" w:themeFill="accent5" w:themeFillTint="33"/>
          </w:tcPr>
          <w:p w14:paraId="550108CE" w14:textId="77777777" w:rsidR="003F71AD" w:rsidRDefault="003F71AD" w:rsidP="00FE5B65">
            <w:pPr>
              <w:spacing w:line="240" w:lineRule="auto"/>
              <w:jc w:val="center"/>
              <w:rPr>
                <w:szCs w:val="24"/>
              </w:rPr>
            </w:pPr>
            <w:r>
              <w:rPr>
                <w:szCs w:val="24"/>
              </w:rPr>
              <w:t>169</w:t>
            </w:r>
          </w:p>
        </w:tc>
      </w:tr>
      <w:tr w:rsidR="003F71AD" w:rsidRPr="003609E5" w14:paraId="3DD50F3C" w14:textId="77777777" w:rsidTr="002102AF">
        <w:trPr>
          <w:tblCellSpacing w:w="15" w:type="dxa"/>
          <w:jc w:val="center"/>
        </w:trPr>
        <w:tc>
          <w:tcPr>
            <w:tcW w:w="1657" w:type="dxa"/>
            <w:shd w:val="clear" w:color="auto" w:fill="DAEEF3" w:themeFill="accent5" w:themeFillTint="33"/>
            <w:vAlign w:val="center"/>
            <w:hideMark/>
          </w:tcPr>
          <w:p w14:paraId="70325CF7" w14:textId="77777777" w:rsidR="003F71AD" w:rsidRPr="003609E5" w:rsidRDefault="003F71AD" w:rsidP="00FE5B65">
            <w:pPr>
              <w:spacing w:line="240" w:lineRule="auto"/>
              <w:rPr>
                <w:szCs w:val="24"/>
              </w:rPr>
            </w:pPr>
            <w:r w:rsidRPr="003609E5">
              <w:rPr>
                <w:szCs w:val="24"/>
              </w:rPr>
              <w:t>Copper</w:t>
            </w:r>
          </w:p>
        </w:tc>
        <w:tc>
          <w:tcPr>
            <w:tcW w:w="1860" w:type="dxa"/>
            <w:shd w:val="clear" w:color="auto" w:fill="DAEEF3" w:themeFill="accent5" w:themeFillTint="33"/>
            <w:vAlign w:val="center"/>
            <w:hideMark/>
          </w:tcPr>
          <w:p w14:paraId="57256465" w14:textId="77777777" w:rsidR="003F71AD" w:rsidRPr="003609E5" w:rsidRDefault="003F71AD" w:rsidP="00FE5B65">
            <w:pPr>
              <w:spacing w:line="240" w:lineRule="auto"/>
              <w:jc w:val="center"/>
              <w:rPr>
                <w:szCs w:val="24"/>
              </w:rPr>
            </w:pPr>
            <w:r>
              <w:rPr>
                <w:szCs w:val="24"/>
              </w:rPr>
              <w:t xml:space="preserve">8940 </w:t>
            </w:r>
          </w:p>
        </w:tc>
        <w:tc>
          <w:tcPr>
            <w:tcW w:w="1935" w:type="dxa"/>
            <w:shd w:val="clear" w:color="auto" w:fill="DAEEF3" w:themeFill="accent5" w:themeFillTint="33"/>
          </w:tcPr>
          <w:p w14:paraId="5089497D" w14:textId="77777777" w:rsidR="003F71AD" w:rsidRPr="003609E5" w:rsidRDefault="003F71AD" w:rsidP="00FE5B65">
            <w:pPr>
              <w:spacing w:line="240" w:lineRule="auto"/>
              <w:jc w:val="center"/>
              <w:rPr>
                <w:szCs w:val="24"/>
              </w:rPr>
            </w:pPr>
            <w:r>
              <w:rPr>
                <w:szCs w:val="24"/>
              </w:rPr>
              <w:t>558</w:t>
            </w:r>
          </w:p>
        </w:tc>
      </w:tr>
      <w:tr w:rsidR="003F71AD" w:rsidRPr="003609E5" w14:paraId="7282D1B4" w14:textId="77777777" w:rsidTr="002102AF">
        <w:trPr>
          <w:tblCellSpacing w:w="15" w:type="dxa"/>
          <w:jc w:val="center"/>
        </w:trPr>
        <w:tc>
          <w:tcPr>
            <w:tcW w:w="1657" w:type="dxa"/>
            <w:shd w:val="clear" w:color="auto" w:fill="DAEEF3" w:themeFill="accent5" w:themeFillTint="33"/>
            <w:vAlign w:val="center"/>
          </w:tcPr>
          <w:p w14:paraId="31B64DEF" w14:textId="77777777" w:rsidR="003F71AD" w:rsidRPr="003609E5" w:rsidRDefault="003F71AD" w:rsidP="00FE5B65">
            <w:pPr>
              <w:spacing w:line="240" w:lineRule="auto"/>
              <w:rPr>
                <w:szCs w:val="24"/>
              </w:rPr>
            </w:pPr>
            <w:r>
              <w:rPr>
                <w:szCs w:val="24"/>
              </w:rPr>
              <w:t>Freshwater</w:t>
            </w:r>
          </w:p>
        </w:tc>
        <w:tc>
          <w:tcPr>
            <w:tcW w:w="1860" w:type="dxa"/>
            <w:shd w:val="clear" w:color="auto" w:fill="DAEEF3" w:themeFill="accent5" w:themeFillTint="33"/>
            <w:vAlign w:val="center"/>
          </w:tcPr>
          <w:p w14:paraId="39D89B32" w14:textId="77777777" w:rsidR="003F71AD" w:rsidRPr="003609E5" w:rsidRDefault="003F71AD" w:rsidP="00FE5B65">
            <w:pPr>
              <w:spacing w:line="240" w:lineRule="auto"/>
              <w:jc w:val="center"/>
              <w:rPr>
                <w:szCs w:val="24"/>
              </w:rPr>
            </w:pPr>
            <w:r>
              <w:rPr>
                <w:szCs w:val="24"/>
              </w:rPr>
              <w:t>1000</w:t>
            </w:r>
          </w:p>
        </w:tc>
        <w:tc>
          <w:tcPr>
            <w:tcW w:w="1935" w:type="dxa"/>
            <w:shd w:val="clear" w:color="auto" w:fill="DAEEF3" w:themeFill="accent5" w:themeFillTint="33"/>
          </w:tcPr>
          <w:p w14:paraId="45C6B10B" w14:textId="77777777" w:rsidR="003F71AD" w:rsidRPr="003609E5" w:rsidRDefault="003F71AD" w:rsidP="00FE5B65">
            <w:pPr>
              <w:spacing w:line="240" w:lineRule="auto"/>
              <w:jc w:val="center"/>
              <w:rPr>
                <w:szCs w:val="24"/>
              </w:rPr>
            </w:pPr>
            <w:r>
              <w:rPr>
                <w:szCs w:val="24"/>
              </w:rPr>
              <w:t>62.4</w:t>
            </w:r>
          </w:p>
        </w:tc>
      </w:tr>
      <w:tr w:rsidR="003F71AD" w:rsidRPr="003609E5" w14:paraId="7064BC48" w14:textId="77777777" w:rsidTr="002102AF">
        <w:trPr>
          <w:tblCellSpacing w:w="15" w:type="dxa"/>
          <w:jc w:val="center"/>
        </w:trPr>
        <w:tc>
          <w:tcPr>
            <w:tcW w:w="1657" w:type="dxa"/>
            <w:shd w:val="clear" w:color="auto" w:fill="DAEEF3" w:themeFill="accent5" w:themeFillTint="33"/>
            <w:vAlign w:val="center"/>
            <w:hideMark/>
          </w:tcPr>
          <w:p w14:paraId="1FB3D703" w14:textId="77777777" w:rsidR="003F71AD" w:rsidRPr="003609E5" w:rsidRDefault="003F71AD" w:rsidP="00FE5B65">
            <w:pPr>
              <w:spacing w:line="240" w:lineRule="auto"/>
              <w:rPr>
                <w:szCs w:val="24"/>
              </w:rPr>
            </w:pPr>
            <w:r w:rsidRPr="003609E5">
              <w:rPr>
                <w:szCs w:val="24"/>
              </w:rPr>
              <w:t>Gasoline</w:t>
            </w:r>
          </w:p>
        </w:tc>
        <w:tc>
          <w:tcPr>
            <w:tcW w:w="1860" w:type="dxa"/>
            <w:shd w:val="clear" w:color="auto" w:fill="DAEEF3" w:themeFill="accent5" w:themeFillTint="33"/>
            <w:vAlign w:val="center"/>
            <w:hideMark/>
          </w:tcPr>
          <w:p w14:paraId="514C41DD" w14:textId="77777777" w:rsidR="003F71AD" w:rsidRPr="003609E5" w:rsidRDefault="003F71AD" w:rsidP="00FE5B65">
            <w:pPr>
              <w:spacing w:line="240" w:lineRule="auto"/>
              <w:jc w:val="center"/>
              <w:rPr>
                <w:szCs w:val="24"/>
              </w:rPr>
            </w:pPr>
            <w:r>
              <w:rPr>
                <w:szCs w:val="24"/>
              </w:rPr>
              <w:t>7</w:t>
            </w:r>
            <w:r w:rsidR="008C1C4E">
              <w:rPr>
                <w:szCs w:val="24"/>
              </w:rPr>
              <w:t>20</w:t>
            </w:r>
          </w:p>
        </w:tc>
        <w:tc>
          <w:tcPr>
            <w:tcW w:w="1935" w:type="dxa"/>
            <w:shd w:val="clear" w:color="auto" w:fill="DAEEF3" w:themeFill="accent5" w:themeFillTint="33"/>
          </w:tcPr>
          <w:p w14:paraId="7587A8D4" w14:textId="77777777" w:rsidR="003F71AD" w:rsidRPr="003609E5" w:rsidRDefault="003F71AD" w:rsidP="00FE5B65">
            <w:pPr>
              <w:spacing w:line="240" w:lineRule="auto"/>
              <w:jc w:val="center"/>
              <w:rPr>
                <w:szCs w:val="24"/>
              </w:rPr>
            </w:pPr>
            <w:r>
              <w:rPr>
                <w:szCs w:val="24"/>
              </w:rPr>
              <w:t xml:space="preserve">42 </w:t>
            </w:r>
            <w:r w:rsidR="008C1C4E">
              <w:rPr>
                <w:szCs w:val="24"/>
              </w:rPr>
              <w:sym w:font="Symbol" w:char="F02D"/>
            </w:r>
            <w:r w:rsidR="008C1C4E">
              <w:rPr>
                <w:szCs w:val="24"/>
              </w:rPr>
              <w:t xml:space="preserve"> </w:t>
            </w:r>
            <w:r>
              <w:rPr>
                <w:szCs w:val="24"/>
              </w:rPr>
              <w:t>45</w:t>
            </w:r>
          </w:p>
        </w:tc>
      </w:tr>
      <w:tr w:rsidR="003F71AD" w:rsidRPr="003609E5" w14:paraId="0BC5FA1F" w14:textId="77777777" w:rsidTr="002102AF">
        <w:trPr>
          <w:tblCellSpacing w:w="15" w:type="dxa"/>
          <w:jc w:val="center"/>
        </w:trPr>
        <w:tc>
          <w:tcPr>
            <w:tcW w:w="1657" w:type="dxa"/>
            <w:shd w:val="clear" w:color="auto" w:fill="DAEEF3" w:themeFill="accent5" w:themeFillTint="33"/>
            <w:vAlign w:val="center"/>
            <w:hideMark/>
          </w:tcPr>
          <w:p w14:paraId="63980C51" w14:textId="77777777" w:rsidR="003F71AD" w:rsidRPr="003609E5" w:rsidRDefault="003F71AD" w:rsidP="00FE5B65">
            <w:pPr>
              <w:spacing w:line="240" w:lineRule="auto"/>
              <w:rPr>
                <w:szCs w:val="24"/>
              </w:rPr>
            </w:pPr>
            <w:r w:rsidRPr="003609E5">
              <w:rPr>
                <w:szCs w:val="24"/>
              </w:rPr>
              <w:t>Gold</w:t>
            </w:r>
          </w:p>
        </w:tc>
        <w:tc>
          <w:tcPr>
            <w:tcW w:w="1860" w:type="dxa"/>
            <w:shd w:val="clear" w:color="auto" w:fill="DAEEF3" w:themeFill="accent5" w:themeFillTint="33"/>
            <w:vAlign w:val="center"/>
            <w:hideMark/>
          </w:tcPr>
          <w:p w14:paraId="5B1D6A7F" w14:textId="77777777" w:rsidR="003F71AD" w:rsidRPr="003609E5" w:rsidRDefault="003F71AD" w:rsidP="00FE5B65">
            <w:pPr>
              <w:spacing w:line="240" w:lineRule="auto"/>
              <w:jc w:val="center"/>
              <w:rPr>
                <w:szCs w:val="24"/>
              </w:rPr>
            </w:pPr>
            <w:r>
              <w:rPr>
                <w:szCs w:val="24"/>
              </w:rPr>
              <w:t>19320</w:t>
            </w:r>
          </w:p>
        </w:tc>
        <w:tc>
          <w:tcPr>
            <w:tcW w:w="1935" w:type="dxa"/>
            <w:shd w:val="clear" w:color="auto" w:fill="DAEEF3" w:themeFill="accent5" w:themeFillTint="33"/>
          </w:tcPr>
          <w:p w14:paraId="128B79A2" w14:textId="77777777" w:rsidR="003F71AD" w:rsidRPr="003609E5" w:rsidRDefault="003F71AD" w:rsidP="00FE5B65">
            <w:pPr>
              <w:spacing w:line="240" w:lineRule="auto"/>
              <w:jc w:val="center"/>
              <w:rPr>
                <w:szCs w:val="24"/>
              </w:rPr>
            </w:pPr>
            <w:r>
              <w:rPr>
                <w:szCs w:val="24"/>
              </w:rPr>
              <w:t>1206</w:t>
            </w:r>
          </w:p>
        </w:tc>
      </w:tr>
      <w:tr w:rsidR="003F71AD" w:rsidRPr="003609E5" w14:paraId="0F30A36A" w14:textId="77777777" w:rsidTr="002102AF">
        <w:trPr>
          <w:tblCellSpacing w:w="15" w:type="dxa"/>
          <w:jc w:val="center"/>
        </w:trPr>
        <w:tc>
          <w:tcPr>
            <w:tcW w:w="1657" w:type="dxa"/>
            <w:shd w:val="clear" w:color="auto" w:fill="DAEEF3" w:themeFill="accent5" w:themeFillTint="33"/>
            <w:vAlign w:val="center"/>
            <w:hideMark/>
          </w:tcPr>
          <w:p w14:paraId="45192891" w14:textId="77777777" w:rsidR="003F71AD" w:rsidRPr="003609E5" w:rsidRDefault="003F71AD" w:rsidP="00FE5B65">
            <w:pPr>
              <w:spacing w:line="240" w:lineRule="auto"/>
              <w:rPr>
                <w:szCs w:val="24"/>
              </w:rPr>
            </w:pPr>
            <w:r w:rsidRPr="003609E5">
              <w:rPr>
                <w:szCs w:val="24"/>
              </w:rPr>
              <w:t>Iron</w:t>
            </w:r>
          </w:p>
        </w:tc>
        <w:tc>
          <w:tcPr>
            <w:tcW w:w="1860" w:type="dxa"/>
            <w:shd w:val="clear" w:color="auto" w:fill="DAEEF3" w:themeFill="accent5" w:themeFillTint="33"/>
            <w:vAlign w:val="center"/>
            <w:hideMark/>
          </w:tcPr>
          <w:p w14:paraId="71360A14" w14:textId="77777777" w:rsidR="003F71AD" w:rsidRPr="003609E5" w:rsidRDefault="003F71AD" w:rsidP="00FE5B65">
            <w:pPr>
              <w:spacing w:line="240" w:lineRule="auto"/>
              <w:jc w:val="center"/>
              <w:rPr>
                <w:szCs w:val="24"/>
              </w:rPr>
            </w:pPr>
            <w:r>
              <w:rPr>
                <w:szCs w:val="24"/>
              </w:rPr>
              <w:t>7870</w:t>
            </w:r>
          </w:p>
        </w:tc>
        <w:tc>
          <w:tcPr>
            <w:tcW w:w="1935" w:type="dxa"/>
            <w:shd w:val="clear" w:color="auto" w:fill="DAEEF3" w:themeFill="accent5" w:themeFillTint="33"/>
          </w:tcPr>
          <w:p w14:paraId="412DA570" w14:textId="77777777" w:rsidR="003F71AD" w:rsidRPr="003609E5" w:rsidRDefault="003F71AD" w:rsidP="00FE5B65">
            <w:pPr>
              <w:spacing w:line="240" w:lineRule="auto"/>
              <w:jc w:val="center"/>
              <w:rPr>
                <w:szCs w:val="24"/>
              </w:rPr>
            </w:pPr>
            <w:r>
              <w:rPr>
                <w:szCs w:val="24"/>
              </w:rPr>
              <w:t>491</w:t>
            </w:r>
          </w:p>
        </w:tc>
      </w:tr>
      <w:tr w:rsidR="003F71AD" w:rsidRPr="003609E5" w14:paraId="6BEA6B23" w14:textId="77777777" w:rsidTr="002102AF">
        <w:trPr>
          <w:trHeight w:val="273"/>
          <w:tblCellSpacing w:w="15" w:type="dxa"/>
          <w:jc w:val="center"/>
        </w:trPr>
        <w:tc>
          <w:tcPr>
            <w:tcW w:w="1657" w:type="dxa"/>
            <w:shd w:val="clear" w:color="auto" w:fill="DAEEF3" w:themeFill="accent5" w:themeFillTint="33"/>
            <w:vAlign w:val="center"/>
            <w:hideMark/>
          </w:tcPr>
          <w:p w14:paraId="57F9D84C" w14:textId="77777777" w:rsidR="003F71AD" w:rsidRPr="003609E5" w:rsidRDefault="003F71AD" w:rsidP="00FE5B65">
            <w:pPr>
              <w:spacing w:line="240" w:lineRule="auto"/>
              <w:rPr>
                <w:szCs w:val="24"/>
              </w:rPr>
            </w:pPr>
            <w:r w:rsidRPr="003609E5">
              <w:rPr>
                <w:szCs w:val="24"/>
              </w:rPr>
              <w:t>Lead</w:t>
            </w:r>
          </w:p>
        </w:tc>
        <w:tc>
          <w:tcPr>
            <w:tcW w:w="1860" w:type="dxa"/>
            <w:shd w:val="clear" w:color="auto" w:fill="DAEEF3" w:themeFill="accent5" w:themeFillTint="33"/>
            <w:vAlign w:val="center"/>
            <w:hideMark/>
          </w:tcPr>
          <w:p w14:paraId="26EBBDB1" w14:textId="77777777" w:rsidR="003F71AD" w:rsidRPr="003609E5" w:rsidRDefault="003F71AD" w:rsidP="00FE5B65">
            <w:pPr>
              <w:spacing w:line="240" w:lineRule="auto"/>
              <w:jc w:val="center"/>
              <w:rPr>
                <w:szCs w:val="24"/>
              </w:rPr>
            </w:pPr>
            <w:r w:rsidRPr="003609E5">
              <w:rPr>
                <w:szCs w:val="24"/>
              </w:rPr>
              <w:t>11.3</w:t>
            </w:r>
            <w:r>
              <w:rPr>
                <w:szCs w:val="24"/>
              </w:rPr>
              <w:t>4</w:t>
            </w:r>
            <w:r w:rsidRPr="00671CD5">
              <w:rPr>
                <w:position w:val="-6"/>
                <w:szCs w:val="24"/>
              </w:rPr>
              <w:object w:dxaOrig="540" w:dyaOrig="380" w14:anchorId="4171057D">
                <v:shape id="_x0000_i1137" type="#_x0000_t75" style="width:27pt;height:19.2pt" o:ole="">
                  <v:imagedata r:id="rId256" o:title=""/>
                </v:shape>
                <o:OLEObject Type="Embed" ProgID="Equation.DSMT4" ShapeID="_x0000_i1137" DrawAspect="Content" ObjectID="_1656254677" r:id="rId257"/>
              </w:object>
            </w:r>
          </w:p>
        </w:tc>
        <w:tc>
          <w:tcPr>
            <w:tcW w:w="1935" w:type="dxa"/>
            <w:shd w:val="clear" w:color="auto" w:fill="DAEEF3" w:themeFill="accent5" w:themeFillTint="33"/>
          </w:tcPr>
          <w:p w14:paraId="3CD90039" w14:textId="77777777" w:rsidR="003F71AD" w:rsidRPr="003609E5" w:rsidRDefault="003F71AD" w:rsidP="00FE5B65">
            <w:pPr>
              <w:spacing w:line="240" w:lineRule="auto"/>
              <w:jc w:val="center"/>
              <w:rPr>
                <w:szCs w:val="24"/>
              </w:rPr>
            </w:pPr>
            <w:r>
              <w:rPr>
                <w:szCs w:val="24"/>
              </w:rPr>
              <w:t>708</w:t>
            </w:r>
          </w:p>
        </w:tc>
      </w:tr>
      <w:tr w:rsidR="003F71AD" w:rsidRPr="003609E5" w14:paraId="247B9540" w14:textId="77777777" w:rsidTr="002102AF">
        <w:trPr>
          <w:tblCellSpacing w:w="15" w:type="dxa"/>
          <w:jc w:val="center"/>
        </w:trPr>
        <w:tc>
          <w:tcPr>
            <w:tcW w:w="1657" w:type="dxa"/>
            <w:shd w:val="clear" w:color="auto" w:fill="DAEEF3" w:themeFill="accent5" w:themeFillTint="33"/>
            <w:vAlign w:val="center"/>
            <w:hideMark/>
          </w:tcPr>
          <w:p w14:paraId="1B1D1527" w14:textId="77777777" w:rsidR="003F71AD" w:rsidRPr="003609E5" w:rsidRDefault="003F71AD" w:rsidP="00FE5B65">
            <w:pPr>
              <w:spacing w:line="240" w:lineRule="auto"/>
              <w:rPr>
                <w:szCs w:val="24"/>
              </w:rPr>
            </w:pPr>
            <w:r w:rsidRPr="003609E5">
              <w:rPr>
                <w:szCs w:val="24"/>
              </w:rPr>
              <w:t>Magnesium</w:t>
            </w:r>
          </w:p>
        </w:tc>
        <w:tc>
          <w:tcPr>
            <w:tcW w:w="1860" w:type="dxa"/>
            <w:shd w:val="clear" w:color="auto" w:fill="DAEEF3" w:themeFill="accent5" w:themeFillTint="33"/>
            <w:vAlign w:val="center"/>
            <w:hideMark/>
          </w:tcPr>
          <w:p w14:paraId="45C14153" w14:textId="77777777" w:rsidR="003F71AD" w:rsidRPr="003609E5" w:rsidRDefault="003F71AD" w:rsidP="00FE5B65">
            <w:pPr>
              <w:spacing w:line="240" w:lineRule="auto"/>
              <w:jc w:val="center"/>
              <w:rPr>
                <w:szCs w:val="24"/>
              </w:rPr>
            </w:pPr>
            <w:r>
              <w:rPr>
                <w:szCs w:val="24"/>
              </w:rPr>
              <w:t>1740</w:t>
            </w:r>
          </w:p>
        </w:tc>
        <w:tc>
          <w:tcPr>
            <w:tcW w:w="1935" w:type="dxa"/>
            <w:shd w:val="clear" w:color="auto" w:fill="DAEEF3" w:themeFill="accent5" w:themeFillTint="33"/>
          </w:tcPr>
          <w:p w14:paraId="21F3E3EC" w14:textId="77777777" w:rsidR="003F71AD" w:rsidRDefault="003F71AD" w:rsidP="00FE5B65">
            <w:pPr>
              <w:spacing w:line="240" w:lineRule="auto"/>
              <w:jc w:val="center"/>
              <w:rPr>
                <w:szCs w:val="24"/>
              </w:rPr>
            </w:pPr>
            <w:r>
              <w:rPr>
                <w:szCs w:val="24"/>
              </w:rPr>
              <w:t>109</w:t>
            </w:r>
          </w:p>
        </w:tc>
      </w:tr>
      <w:tr w:rsidR="003F71AD" w:rsidRPr="003609E5" w14:paraId="500E9EFD" w14:textId="77777777" w:rsidTr="002102AF">
        <w:trPr>
          <w:tblCellSpacing w:w="15" w:type="dxa"/>
          <w:jc w:val="center"/>
        </w:trPr>
        <w:tc>
          <w:tcPr>
            <w:tcW w:w="1657" w:type="dxa"/>
            <w:shd w:val="clear" w:color="auto" w:fill="DAEEF3" w:themeFill="accent5" w:themeFillTint="33"/>
            <w:vAlign w:val="center"/>
            <w:hideMark/>
          </w:tcPr>
          <w:p w14:paraId="34197ACA" w14:textId="77777777" w:rsidR="003F71AD" w:rsidRPr="003609E5" w:rsidRDefault="003F71AD" w:rsidP="00FE5B65">
            <w:pPr>
              <w:spacing w:line="240" w:lineRule="auto"/>
              <w:rPr>
                <w:szCs w:val="24"/>
              </w:rPr>
            </w:pPr>
            <w:r w:rsidRPr="003609E5">
              <w:rPr>
                <w:szCs w:val="24"/>
              </w:rPr>
              <w:t>Mercury</w:t>
            </w:r>
          </w:p>
        </w:tc>
        <w:tc>
          <w:tcPr>
            <w:tcW w:w="1860" w:type="dxa"/>
            <w:shd w:val="clear" w:color="auto" w:fill="DAEEF3" w:themeFill="accent5" w:themeFillTint="33"/>
            <w:vAlign w:val="center"/>
            <w:hideMark/>
          </w:tcPr>
          <w:p w14:paraId="5088563F" w14:textId="77777777" w:rsidR="003F71AD" w:rsidRPr="003609E5" w:rsidRDefault="003F71AD" w:rsidP="00FE5B65">
            <w:pPr>
              <w:spacing w:line="240" w:lineRule="auto"/>
              <w:jc w:val="center"/>
              <w:rPr>
                <w:szCs w:val="24"/>
              </w:rPr>
            </w:pPr>
            <w:r>
              <w:rPr>
                <w:szCs w:val="24"/>
              </w:rPr>
              <w:t>13546</w:t>
            </w:r>
          </w:p>
        </w:tc>
        <w:tc>
          <w:tcPr>
            <w:tcW w:w="1935" w:type="dxa"/>
            <w:shd w:val="clear" w:color="auto" w:fill="DAEEF3" w:themeFill="accent5" w:themeFillTint="33"/>
          </w:tcPr>
          <w:p w14:paraId="196197F0" w14:textId="77777777" w:rsidR="003F71AD" w:rsidRDefault="003F71AD" w:rsidP="00FE5B65">
            <w:pPr>
              <w:spacing w:line="240" w:lineRule="auto"/>
              <w:jc w:val="center"/>
              <w:rPr>
                <w:szCs w:val="24"/>
              </w:rPr>
            </w:pPr>
            <w:r>
              <w:rPr>
                <w:szCs w:val="24"/>
              </w:rPr>
              <w:t>849</w:t>
            </w:r>
          </w:p>
        </w:tc>
      </w:tr>
      <w:tr w:rsidR="003F71AD" w:rsidRPr="003609E5" w14:paraId="0E932F36" w14:textId="77777777" w:rsidTr="002102AF">
        <w:trPr>
          <w:tblCellSpacing w:w="15" w:type="dxa"/>
          <w:jc w:val="center"/>
        </w:trPr>
        <w:tc>
          <w:tcPr>
            <w:tcW w:w="1657" w:type="dxa"/>
            <w:shd w:val="clear" w:color="auto" w:fill="DAEEF3" w:themeFill="accent5" w:themeFillTint="33"/>
            <w:vAlign w:val="center"/>
            <w:hideMark/>
          </w:tcPr>
          <w:p w14:paraId="5BF630B7" w14:textId="77777777" w:rsidR="003F71AD" w:rsidRPr="003609E5" w:rsidRDefault="003F71AD" w:rsidP="00FE5B65">
            <w:pPr>
              <w:spacing w:line="240" w:lineRule="auto"/>
              <w:rPr>
                <w:szCs w:val="24"/>
              </w:rPr>
            </w:pPr>
            <w:r w:rsidRPr="003609E5">
              <w:rPr>
                <w:szCs w:val="24"/>
              </w:rPr>
              <w:t>Milk</w:t>
            </w:r>
          </w:p>
        </w:tc>
        <w:tc>
          <w:tcPr>
            <w:tcW w:w="1860" w:type="dxa"/>
            <w:shd w:val="clear" w:color="auto" w:fill="DAEEF3" w:themeFill="accent5" w:themeFillTint="33"/>
            <w:vAlign w:val="center"/>
            <w:hideMark/>
          </w:tcPr>
          <w:p w14:paraId="0EB7D066" w14:textId="77777777" w:rsidR="003F71AD" w:rsidRPr="003609E5" w:rsidRDefault="003F71AD" w:rsidP="00FE5B65">
            <w:pPr>
              <w:spacing w:line="240" w:lineRule="auto"/>
              <w:jc w:val="center"/>
              <w:rPr>
                <w:szCs w:val="24"/>
              </w:rPr>
            </w:pPr>
            <w:r>
              <w:rPr>
                <w:szCs w:val="24"/>
              </w:rPr>
              <w:t>1</w:t>
            </w:r>
            <w:r w:rsidRPr="003609E5">
              <w:rPr>
                <w:szCs w:val="24"/>
              </w:rPr>
              <w:t>03</w:t>
            </w:r>
            <w:r>
              <w:rPr>
                <w:szCs w:val="24"/>
              </w:rPr>
              <w:t>0</w:t>
            </w:r>
          </w:p>
        </w:tc>
        <w:tc>
          <w:tcPr>
            <w:tcW w:w="1935" w:type="dxa"/>
            <w:shd w:val="clear" w:color="auto" w:fill="DAEEF3" w:themeFill="accent5" w:themeFillTint="33"/>
          </w:tcPr>
          <w:p w14:paraId="3CC28C75" w14:textId="77777777" w:rsidR="003F71AD" w:rsidRDefault="003F71AD" w:rsidP="00FE5B65">
            <w:pPr>
              <w:spacing w:line="240" w:lineRule="auto"/>
              <w:jc w:val="center"/>
              <w:rPr>
                <w:szCs w:val="24"/>
              </w:rPr>
            </w:pPr>
            <w:r>
              <w:rPr>
                <w:szCs w:val="24"/>
              </w:rPr>
              <w:t>64.5</w:t>
            </w:r>
          </w:p>
        </w:tc>
      </w:tr>
      <w:tr w:rsidR="003F71AD" w:rsidRPr="003609E5" w14:paraId="40B5AC01" w14:textId="77777777" w:rsidTr="002102AF">
        <w:trPr>
          <w:tblCellSpacing w:w="15" w:type="dxa"/>
          <w:jc w:val="center"/>
        </w:trPr>
        <w:tc>
          <w:tcPr>
            <w:tcW w:w="1657" w:type="dxa"/>
            <w:shd w:val="clear" w:color="auto" w:fill="DAEEF3" w:themeFill="accent5" w:themeFillTint="33"/>
            <w:vAlign w:val="center"/>
          </w:tcPr>
          <w:p w14:paraId="3F86E1C4" w14:textId="77777777" w:rsidR="003F71AD" w:rsidRPr="003609E5" w:rsidRDefault="003F71AD" w:rsidP="00FE5B65">
            <w:pPr>
              <w:spacing w:line="240" w:lineRule="auto"/>
              <w:rPr>
                <w:szCs w:val="24"/>
              </w:rPr>
            </w:pPr>
            <w:r>
              <w:rPr>
                <w:szCs w:val="24"/>
              </w:rPr>
              <w:t>Molasses</w:t>
            </w:r>
          </w:p>
        </w:tc>
        <w:tc>
          <w:tcPr>
            <w:tcW w:w="1860" w:type="dxa"/>
            <w:shd w:val="clear" w:color="auto" w:fill="DAEEF3" w:themeFill="accent5" w:themeFillTint="33"/>
            <w:vAlign w:val="center"/>
          </w:tcPr>
          <w:p w14:paraId="348FEA0E" w14:textId="77777777" w:rsidR="003F71AD" w:rsidRDefault="003F71AD" w:rsidP="00FE5B65">
            <w:pPr>
              <w:spacing w:line="240" w:lineRule="auto"/>
              <w:jc w:val="center"/>
              <w:rPr>
                <w:szCs w:val="24"/>
              </w:rPr>
            </w:pPr>
            <w:r>
              <w:rPr>
                <w:szCs w:val="24"/>
              </w:rPr>
              <w:t>1600</w:t>
            </w:r>
          </w:p>
        </w:tc>
        <w:tc>
          <w:tcPr>
            <w:tcW w:w="1935" w:type="dxa"/>
            <w:shd w:val="clear" w:color="auto" w:fill="DAEEF3" w:themeFill="accent5" w:themeFillTint="33"/>
          </w:tcPr>
          <w:p w14:paraId="1012EA5D" w14:textId="77777777" w:rsidR="003F71AD" w:rsidRDefault="003F71AD" w:rsidP="00FE5B65">
            <w:pPr>
              <w:spacing w:line="240" w:lineRule="auto"/>
              <w:jc w:val="center"/>
              <w:rPr>
                <w:szCs w:val="24"/>
              </w:rPr>
            </w:pPr>
            <w:r>
              <w:rPr>
                <w:szCs w:val="24"/>
              </w:rPr>
              <w:t>100</w:t>
            </w:r>
          </w:p>
        </w:tc>
      </w:tr>
      <w:tr w:rsidR="003F71AD" w:rsidRPr="003609E5" w14:paraId="7089E69B" w14:textId="77777777" w:rsidTr="002102AF">
        <w:trPr>
          <w:tblCellSpacing w:w="15" w:type="dxa"/>
          <w:jc w:val="center"/>
        </w:trPr>
        <w:tc>
          <w:tcPr>
            <w:tcW w:w="1657" w:type="dxa"/>
            <w:shd w:val="clear" w:color="auto" w:fill="DAEEF3" w:themeFill="accent5" w:themeFillTint="33"/>
            <w:vAlign w:val="center"/>
          </w:tcPr>
          <w:p w14:paraId="14948160" w14:textId="77777777" w:rsidR="003F71AD" w:rsidRPr="003609E5" w:rsidRDefault="003F71AD" w:rsidP="00FE5B65">
            <w:pPr>
              <w:spacing w:line="240" w:lineRule="auto"/>
              <w:rPr>
                <w:szCs w:val="24"/>
              </w:rPr>
            </w:pPr>
            <w:r>
              <w:t>Olive Oil</w:t>
            </w:r>
          </w:p>
        </w:tc>
        <w:tc>
          <w:tcPr>
            <w:tcW w:w="1860" w:type="dxa"/>
            <w:shd w:val="clear" w:color="auto" w:fill="DAEEF3" w:themeFill="accent5" w:themeFillTint="33"/>
            <w:vAlign w:val="center"/>
          </w:tcPr>
          <w:p w14:paraId="2033FFA4" w14:textId="77777777" w:rsidR="003F71AD" w:rsidRDefault="003F71AD" w:rsidP="00FE5B65">
            <w:pPr>
              <w:spacing w:line="240" w:lineRule="auto"/>
              <w:jc w:val="center"/>
              <w:rPr>
                <w:szCs w:val="24"/>
              </w:rPr>
            </w:pPr>
            <w:r>
              <w:rPr>
                <w:szCs w:val="24"/>
              </w:rPr>
              <w:t>913</w:t>
            </w:r>
          </w:p>
        </w:tc>
        <w:tc>
          <w:tcPr>
            <w:tcW w:w="1935" w:type="dxa"/>
            <w:shd w:val="clear" w:color="auto" w:fill="DAEEF3" w:themeFill="accent5" w:themeFillTint="33"/>
          </w:tcPr>
          <w:p w14:paraId="05E30029" w14:textId="77777777" w:rsidR="003F71AD" w:rsidRDefault="003F71AD" w:rsidP="00FE5B65">
            <w:pPr>
              <w:spacing w:line="240" w:lineRule="auto"/>
              <w:jc w:val="center"/>
              <w:rPr>
                <w:szCs w:val="24"/>
              </w:rPr>
            </w:pPr>
            <w:r>
              <w:rPr>
                <w:szCs w:val="24"/>
              </w:rPr>
              <w:t>57</w:t>
            </w:r>
          </w:p>
        </w:tc>
      </w:tr>
      <w:tr w:rsidR="003F71AD" w:rsidRPr="003609E5" w14:paraId="05AEE53D" w14:textId="77777777" w:rsidTr="002102AF">
        <w:trPr>
          <w:tblCellSpacing w:w="15" w:type="dxa"/>
          <w:jc w:val="center"/>
        </w:trPr>
        <w:tc>
          <w:tcPr>
            <w:tcW w:w="1657" w:type="dxa"/>
            <w:shd w:val="clear" w:color="auto" w:fill="DAEEF3" w:themeFill="accent5" w:themeFillTint="33"/>
            <w:vAlign w:val="center"/>
            <w:hideMark/>
          </w:tcPr>
          <w:p w14:paraId="7560AD9C" w14:textId="77777777" w:rsidR="003F71AD" w:rsidRPr="003609E5" w:rsidRDefault="003F71AD" w:rsidP="00FE5B65">
            <w:pPr>
              <w:spacing w:line="240" w:lineRule="auto"/>
              <w:rPr>
                <w:szCs w:val="24"/>
              </w:rPr>
            </w:pPr>
            <w:r w:rsidRPr="003609E5">
              <w:rPr>
                <w:szCs w:val="24"/>
              </w:rPr>
              <w:t>Platinum</w:t>
            </w:r>
          </w:p>
        </w:tc>
        <w:tc>
          <w:tcPr>
            <w:tcW w:w="1860" w:type="dxa"/>
            <w:shd w:val="clear" w:color="auto" w:fill="DAEEF3" w:themeFill="accent5" w:themeFillTint="33"/>
            <w:vAlign w:val="center"/>
            <w:hideMark/>
          </w:tcPr>
          <w:p w14:paraId="18F129B1" w14:textId="77777777" w:rsidR="003F71AD" w:rsidRPr="003609E5" w:rsidRDefault="003F71AD" w:rsidP="00FE5B65">
            <w:pPr>
              <w:spacing w:line="240" w:lineRule="auto"/>
              <w:jc w:val="center"/>
              <w:rPr>
                <w:szCs w:val="24"/>
              </w:rPr>
            </w:pPr>
            <w:r w:rsidRPr="003609E5">
              <w:rPr>
                <w:szCs w:val="24"/>
              </w:rPr>
              <w:t>21.4</w:t>
            </w:r>
            <w:r>
              <w:rPr>
                <w:szCs w:val="24"/>
              </w:rPr>
              <w:t>5</w:t>
            </w:r>
            <w:r w:rsidRPr="00671CD5">
              <w:rPr>
                <w:position w:val="-6"/>
                <w:szCs w:val="24"/>
              </w:rPr>
              <w:object w:dxaOrig="540" w:dyaOrig="380" w14:anchorId="27EC61E8">
                <v:shape id="_x0000_i1138" type="#_x0000_t75" style="width:27pt;height:19.2pt" o:ole="">
                  <v:imagedata r:id="rId256" o:title=""/>
                </v:shape>
                <o:OLEObject Type="Embed" ProgID="Equation.DSMT4" ShapeID="_x0000_i1138" DrawAspect="Content" ObjectID="_1656254678" r:id="rId258"/>
              </w:object>
            </w:r>
          </w:p>
        </w:tc>
        <w:tc>
          <w:tcPr>
            <w:tcW w:w="1935" w:type="dxa"/>
            <w:shd w:val="clear" w:color="auto" w:fill="DAEEF3" w:themeFill="accent5" w:themeFillTint="33"/>
          </w:tcPr>
          <w:p w14:paraId="76D9340E" w14:textId="77777777" w:rsidR="003F71AD" w:rsidRPr="003609E5" w:rsidRDefault="003F71AD" w:rsidP="00FE5B65">
            <w:pPr>
              <w:spacing w:line="240" w:lineRule="auto"/>
              <w:jc w:val="center"/>
              <w:rPr>
                <w:szCs w:val="24"/>
              </w:rPr>
            </w:pPr>
            <w:r>
              <w:rPr>
                <w:szCs w:val="24"/>
              </w:rPr>
              <w:t>1340</w:t>
            </w:r>
          </w:p>
        </w:tc>
      </w:tr>
      <w:tr w:rsidR="003F71AD" w:rsidRPr="003609E5" w14:paraId="21447112" w14:textId="77777777" w:rsidTr="002102AF">
        <w:trPr>
          <w:tblCellSpacing w:w="15" w:type="dxa"/>
          <w:jc w:val="center"/>
        </w:trPr>
        <w:tc>
          <w:tcPr>
            <w:tcW w:w="1657" w:type="dxa"/>
            <w:shd w:val="clear" w:color="auto" w:fill="DAEEF3" w:themeFill="accent5" w:themeFillTint="33"/>
            <w:vAlign w:val="center"/>
          </w:tcPr>
          <w:p w14:paraId="219D1B38" w14:textId="77777777" w:rsidR="003F71AD" w:rsidRDefault="003F71AD" w:rsidP="00FE5B65">
            <w:pPr>
              <w:spacing w:line="240" w:lineRule="auto"/>
              <w:rPr>
                <w:szCs w:val="24"/>
              </w:rPr>
            </w:pPr>
            <w:r>
              <w:rPr>
                <w:szCs w:val="24"/>
              </w:rPr>
              <w:t>Seawater</w:t>
            </w:r>
          </w:p>
        </w:tc>
        <w:tc>
          <w:tcPr>
            <w:tcW w:w="1860" w:type="dxa"/>
            <w:shd w:val="clear" w:color="auto" w:fill="DAEEF3" w:themeFill="accent5" w:themeFillTint="33"/>
            <w:vAlign w:val="center"/>
          </w:tcPr>
          <w:p w14:paraId="232A06D1" w14:textId="77777777" w:rsidR="003F71AD" w:rsidRPr="003609E5" w:rsidRDefault="003F71AD" w:rsidP="00FE5B65">
            <w:pPr>
              <w:spacing w:line="240" w:lineRule="auto"/>
              <w:jc w:val="center"/>
              <w:rPr>
                <w:szCs w:val="24"/>
              </w:rPr>
            </w:pPr>
            <w:r>
              <w:rPr>
                <w:szCs w:val="24"/>
              </w:rPr>
              <w:t>1030</w:t>
            </w:r>
          </w:p>
        </w:tc>
        <w:tc>
          <w:tcPr>
            <w:tcW w:w="1935" w:type="dxa"/>
            <w:shd w:val="clear" w:color="auto" w:fill="DAEEF3" w:themeFill="accent5" w:themeFillTint="33"/>
          </w:tcPr>
          <w:p w14:paraId="1E5440BE" w14:textId="77777777" w:rsidR="003F71AD" w:rsidRDefault="003F71AD" w:rsidP="00FE5B65">
            <w:pPr>
              <w:spacing w:line="240" w:lineRule="auto"/>
              <w:jc w:val="center"/>
              <w:rPr>
                <w:szCs w:val="24"/>
              </w:rPr>
            </w:pPr>
            <w:r>
              <w:rPr>
                <w:szCs w:val="24"/>
              </w:rPr>
              <w:t>64</w:t>
            </w:r>
          </w:p>
        </w:tc>
      </w:tr>
    </w:tbl>
    <w:p w14:paraId="59B29448" w14:textId="77777777" w:rsidR="003F71AD" w:rsidRDefault="003F71AD" w:rsidP="003F71AD"/>
    <w:p w14:paraId="32EF78B5" w14:textId="77777777" w:rsidR="00AE4C42" w:rsidRPr="001B4B10" w:rsidRDefault="00AE4C42" w:rsidP="001B4B10">
      <w:pPr>
        <w:spacing w:line="240" w:lineRule="auto"/>
        <w:rPr>
          <w:sz w:val="12"/>
        </w:rPr>
      </w:pPr>
      <w:r w:rsidRPr="001B4B10">
        <w:rPr>
          <w:sz w:val="12"/>
        </w:rPr>
        <w:br w:type="page"/>
      </w:r>
    </w:p>
    <w:p w14:paraId="27F67678" w14:textId="77777777" w:rsidR="00184E59" w:rsidRPr="0056644B" w:rsidRDefault="00184E59" w:rsidP="00947853">
      <w:pPr>
        <w:tabs>
          <w:tab w:val="left" w:pos="2160"/>
        </w:tabs>
        <w:spacing w:after="360" w:line="240" w:lineRule="auto"/>
        <w:rPr>
          <w:b/>
          <w:color w:val="0000CC"/>
          <w:sz w:val="36"/>
          <w:szCs w:val="36"/>
        </w:rPr>
      </w:pPr>
      <w:r w:rsidRPr="00184E59">
        <w:rPr>
          <w:b/>
          <w:i/>
          <w:sz w:val="40"/>
        </w:rPr>
        <w:lastRenderedPageBreak/>
        <w:t>Exercises</w:t>
      </w:r>
      <w:r>
        <w:tab/>
      </w:r>
      <w:r w:rsidRPr="00184E59">
        <w:rPr>
          <w:b/>
          <w:i/>
          <w:color w:val="0000CC"/>
          <w:sz w:val="28"/>
          <w:szCs w:val="36"/>
        </w:rPr>
        <w:t>Section</w:t>
      </w:r>
      <w:r w:rsidRPr="00184E59">
        <w:rPr>
          <w:b/>
          <w:color w:val="0000CC"/>
          <w:sz w:val="28"/>
          <w:szCs w:val="36"/>
        </w:rPr>
        <w:t xml:space="preserve"> </w:t>
      </w:r>
      <w:r w:rsidRPr="00184E59">
        <w:rPr>
          <w:b/>
          <w:color w:val="0000CC"/>
          <w:sz w:val="32"/>
          <w:szCs w:val="36"/>
        </w:rPr>
        <w:t>1.</w:t>
      </w:r>
      <w:r w:rsidR="00390359">
        <w:rPr>
          <w:b/>
          <w:color w:val="0000CC"/>
          <w:sz w:val="32"/>
          <w:szCs w:val="36"/>
        </w:rPr>
        <w:t>7</w:t>
      </w:r>
      <w:r w:rsidRPr="00184E59">
        <w:rPr>
          <w:b/>
          <w:color w:val="0000CC"/>
          <w:sz w:val="32"/>
          <w:szCs w:val="36"/>
        </w:rPr>
        <w:t xml:space="preserve"> – </w:t>
      </w:r>
      <w:r w:rsidR="00390359">
        <w:rPr>
          <w:b/>
          <w:color w:val="0000CC"/>
          <w:sz w:val="32"/>
          <w:szCs w:val="36"/>
        </w:rPr>
        <w:t>Physical Applications</w:t>
      </w:r>
    </w:p>
    <w:p w14:paraId="352BB4B5" w14:textId="24BEA7A7" w:rsidR="002A4366" w:rsidRDefault="00732BB4" w:rsidP="00732BB4">
      <w:pPr>
        <w:tabs>
          <w:tab w:val="left" w:pos="900"/>
        </w:tabs>
        <w:spacing w:line="360" w:lineRule="auto"/>
      </w:pPr>
      <w:r>
        <w:t>(</w:t>
      </w:r>
      <w:r w:rsidRPr="00732BB4">
        <w:rPr>
          <w:b/>
          <w:bCs/>
        </w:rPr>
        <w:t>1 – 8</w:t>
      </w:r>
      <w:r>
        <w:t>)</w:t>
      </w:r>
      <w:r>
        <w:tab/>
      </w:r>
      <w:r w:rsidR="002A4366">
        <w:t>Find the mass of a thin bar with the given density function</w:t>
      </w:r>
    </w:p>
    <w:tbl>
      <w:tblPr>
        <w:tblW w:w="4700" w:type="pct"/>
        <w:tblLook w:val="04A0" w:firstRow="1" w:lastRow="0" w:firstColumn="1" w:lastColumn="0" w:noHBand="0" w:noVBand="1"/>
      </w:tblPr>
      <w:tblGrid>
        <w:gridCol w:w="4847"/>
        <w:gridCol w:w="4899"/>
      </w:tblGrid>
      <w:tr w:rsidR="002A4366" w14:paraId="789C6DF4" w14:textId="77777777" w:rsidTr="009C3EC1">
        <w:tc>
          <w:tcPr>
            <w:tcW w:w="4780" w:type="dxa"/>
          </w:tcPr>
          <w:p w14:paraId="68C058CC" w14:textId="77777777" w:rsidR="002A4366" w:rsidRDefault="002A4366" w:rsidP="002A4366">
            <w:pPr>
              <w:pStyle w:val="ListParagraph"/>
              <w:numPr>
                <w:ilvl w:val="0"/>
                <w:numId w:val="17"/>
              </w:numPr>
              <w:ind w:left="540" w:hanging="540"/>
            </w:pPr>
            <w:r w:rsidRPr="009817D5">
              <w:object w:dxaOrig="2700" w:dyaOrig="400" w14:anchorId="3274BE6D">
                <v:shape id="_x0000_i1139" type="#_x0000_t75" style="width:135pt;height:20.4pt" o:ole="">
                  <v:imagedata r:id="rId259" o:title=""/>
                </v:shape>
                <o:OLEObject Type="Embed" ProgID="Equation.DSMT4" ShapeID="_x0000_i1139" DrawAspect="Content" ObjectID="_1656254679" r:id="rId260"/>
              </w:object>
            </w:r>
          </w:p>
          <w:p w14:paraId="361B6A2B" w14:textId="77777777" w:rsidR="002A4366" w:rsidRDefault="002A4366" w:rsidP="002A4366">
            <w:pPr>
              <w:pStyle w:val="ListParagraph"/>
              <w:numPr>
                <w:ilvl w:val="0"/>
                <w:numId w:val="17"/>
              </w:numPr>
              <w:ind w:left="540" w:hanging="540"/>
            </w:pPr>
            <w:r w:rsidRPr="009817D5">
              <w:rPr>
                <w:position w:val="-14"/>
              </w:rPr>
              <w:object w:dxaOrig="2439" w:dyaOrig="460" w14:anchorId="43BA1777">
                <v:shape id="_x0000_i1140" type="#_x0000_t75" style="width:121.8pt;height:23.4pt" o:ole="">
                  <v:imagedata r:id="rId261" o:title=""/>
                </v:shape>
                <o:OLEObject Type="Embed" ProgID="Equation.DSMT4" ShapeID="_x0000_i1140" DrawAspect="Content" ObjectID="_1656254680" r:id="rId262"/>
              </w:object>
            </w:r>
          </w:p>
          <w:p w14:paraId="54C4C837" w14:textId="77777777" w:rsidR="002A4366" w:rsidRDefault="002A4366" w:rsidP="002A4366">
            <w:pPr>
              <w:pStyle w:val="ListParagraph"/>
              <w:numPr>
                <w:ilvl w:val="0"/>
                <w:numId w:val="17"/>
              </w:numPr>
              <w:ind w:left="540" w:hanging="540"/>
            </w:pPr>
            <w:r w:rsidRPr="001F09DD">
              <w:rPr>
                <w:position w:val="-20"/>
              </w:rPr>
              <w:object w:dxaOrig="2460" w:dyaOrig="520" w14:anchorId="55230F17">
                <v:shape id="_x0000_i1141" type="#_x0000_t75" style="width:123pt;height:26.4pt" o:ole="">
                  <v:imagedata r:id="rId263" o:title=""/>
                </v:shape>
                <o:OLEObject Type="Embed" ProgID="Equation.DSMT4" ShapeID="_x0000_i1141" DrawAspect="Content" ObjectID="_1656254681" r:id="rId264"/>
              </w:object>
            </w:r>
          </w:p>
          <w:p w14:paraId="1C41C298" w14:textId="77777777" w:rsidR="002A4366" w:rsidRDefault="002A4366" w:rsidP="002A4366">
            <w:pPr>
              <w:pStyle w:val="ListParagraph"/>
              <w:numPr>
                <w:ilvl w:val="0"/>
                <w:numId w:val="17"/>
              </w:numPr>
              <w:ind w:left="540" w:hanging="540"/>
            </w:pPr>
            <w:r w:rsidRPr="009817D5">
              <w:rPr>
                <w:position w:val="-14"/>
              </w:rPr>
              <w:object w:dxaOrig="2540" w:dyaOrig="460" w14:anchorId="3D06BD8C">
                <v:shape id="_x0000_i1142" type="#_x0000_t75" style="width:126.6pt;height:23.4pt" o:ole="">
                  <v:imagedata r:id="rId265" o:title=""/>
                </v:shape>
                <o:OLEObject Type="Embed" ProgID="Equation.DSMT4" ShapeID="_x0000_i1142" DrawAspect="Content" ObjectID="_1656254682" r:id="rId266"/>
              </w:object>
            </w:r>
          </w:p>
          <w:p w14:paraId="21D3082E" w14:textId="77777777" w:rsidR="002A4366" w:rsidRDefault="002A4366" w:rsidP="00622733">
            <w:pPr>
              <w:pStyle w:val="ListParagraph"/>
              <w:numPr>
                <w:ilvl w:val="0"/>
                <w:numId w:val="17"/>
              </w:numPr>
              <w:ind w:left="540" w:hanging="540"/>
            </w:pPr>
            <w:r w:rsidRPr="009817D5">
              <w:rPr>
                <w:position w:val="-14"/>
              </w:rPr>
              <w:object w:dxaOrig="2799" w:dyaOrig="520" w14:anchorId="46A275AE">
                <v:shape id="_x0000_i1143" type="#_x0000_t75" style="width:139.8pt;height:26.4pt" o:ole="">
                  <v:imagedata r:id="rId267" o:title=""/>
                </v:shape>
                <o:OLEObject Type="Embed" ProgID="Equation.DSMT4" ShapeID="_x0000_i1143" DrawAspect="Content" ObjectID="_1656254683" r:id="rId268"/>
              </w:object>
            </w:r>
          </w:p>
        </w:tc>
        <w:tc>
          <w:tcPr>
            <w:tcW w:w="4831" w:type="dxa"/>
          </w:tcPr>
          <w:p w14:paraId="37ED80B6" w14:textId="77777777" w:rsidR="002A4366" w:rsidRDefault="002A4366" w:rsidP="002A4366">
            <w:pPr>
              <w:pStyle w:val="ListParagraph"/>
              <w:numPr>
                <w:ilvl w:val="0"/>
                <w:numId w:val="17"/>
              </w:numPr>
              <w:ind w:left="540" w:hanging="540"/>
            </w:pPr>
            <w:r w:rsidRPr="0088528F">
              <w:rPr>
                <w:position w:val="-30"/>
              </w:rPr>
              <w:object w:dxaOrig="2400" w:dyaOrig="720" w14:anchorId="61897B89">
                <v:shape id="_x0000_i1144" type="#_x0000_t75" style="width:120pt;height:36pt" o:ole="">
                  <v:imagedata r:id="rId269" o:title=""/>
                </v:shape>
                <o:OLEObject Type="Embed" ProgID="Equation.DSMT4" ShapeID="_x0000_i1144" DrawAspect="Content" ObjectID="_1656254684" r:id="rId270"/>
              </w:object>
            </w:r>
          </w:p>
          <w:p w14:paraId="2D6FA235" w14:textId="77777777" w:rsidR="002A4366" w:rsidRDefault="002A4366" w:rsidP="002A4366">
            <w:pPr>
              <w:pStyle w:val="ListParagraph"/>
              <w:numPr>
                <w:ilvl w:val="0"/>
                <w:numId w:val="17"/>
              </w:numPr>
              <w:ind w:left="540" w:hanging="540"/>
            </w:pPr>
            <w:r w:rsidRPr="0088528F">
              <w:rPr>
                <w:position w:val="-30"/>
              </w:rPr>
              <w:object w:dxaOrig="2700" w:dyaOrig="720" w14:anchorId="7255231D">
                <v:shape id="_x0000_i1145" type="#_x0000_t75" style="width:135pt;height:36pt" o:ole="">
                  <v:imagedata r:id="rId271" o:title=""/>
                </v:shape>
                <o:OLEObject Type="Embed" ProgID="Equation.DSMT4" ShapeID="_x0000_i1145" DrawAspect="Content" ObjectID="_1656254685" r:id="rId272"/>
              </w:object>
            </w:r>
          </w:p>
          <w:p w14:paraId="2EAE87CC" w14:textId="77777777" w:rsidR="002A4366" w:rsidRDefault="002A4366" w:rsidP="00622733">
            <w:pPr>
              <w:pStyle w:val="ListParagraph"/>
              <w:numPr>
                <w:ilvl w:val="0"/>
                <w:numId w:val="17"/>
              </w:numPr>
              <w:ind w:left="540" w:hanging="540"/>
            </w:pPr>
            <w:r w:rsidRPr="004043FC">
              <w:rPr>
                <w:position w:val="-36"/>
              </w:rPr>
              <w:object w:dxaOrig="3040" w:dyaOrig="840" w14:anchorId="47310266">
                <v:shape id="_x0000_i1146" type="#_x0000_t75" style="width:152.4pt;height:42pt" o:ole="">
                  <v:imagedata r:id="rId273" o:title=""/>
                </v:shape>
                <o:OLEObject Type="Embed" ProgID="Equation.DSMT4" ShapeID="_x0000_i1146" DrawAspect="Content" ObjectID="_1656254686" r:id="rId274"/>
              </w:object>
            </w:r>
          </w:p>
        </w:tc>
      </w:tr>
    </w:tbl>
    <w:p w14:paraId="24332978" w14:textId="77777777" w:rsidR="009C3EC1" w:rsidRDefault="009C3EC1" w:rsidP="009C3EC1"/>
    <w:p w14:paraId="59CAB5F0" w14:textId="77777777" w:rsidR="009C3EC1" w:rsidRDefault="009C3EC1" w:rsidP="009C3EC1">
      <w:pPr>
        <w:pStyle w:val="ListParagraph"/>
        <w:numPr>
          <w:ilvl w:val="0"/>
          <w:numId w:val="17"/>
        </w:numPr>
        <w:spacing w:line="360" w:lineRule="auto"/>
        <w:ind w:left="540" w:hanging="540"/>
      </w:pPr>
      <w:r>
        <w:t xml:space="preserve">Find the mass of a bar on the interval </w:t>
      </w:r>
      <w:r w:rsidRPr="006320AC">
        <w:rPr>
          <w:position w:val="-6"/>
        </w:rPr>
        <w:object w:dxaOrig="920" w:dyaOrig="279" w14:anchorId="3E35EE6D">
          <v:shape id="_x0000_i1147" type="#_x0000_t75" style="width:46.2pt;height:14.4pt" o:ole="">
            <v:imagedata r:id="rId275" o:title=""/>
          </v:shape>
          <o:OLEObject Type="Embed" ProgID="Equation.DSMT4" ShapeID="_x0000_i1147" DrawAspect="Content" ObjectID="_1656254687" r:id="rId276"/>
        </w:object>
      </w:r>
      <w:r>
        <w:t xml:space="preserve"> with a density (in </w:t>
      </w:r>
      <w:r w:rsidRPr="009C3EC1">
        <w:rPr>
          <w:i/>
        </w:rPr>
        <w:t>g/cm</w:t>
      </w:r>
      <w:r>
        <w:t xml:space="preserve">) given by </w:t>
      </w:r>
      <w:r w:rsidRPr="006320AC">
        <w:rPr>
          <w:position w:val="-14"/>
        </w:rPr>
        <w:object w:dxaOrig="1600" w:dyaOrig="420" w14:anchorId="3608B09A">
          <v:shape id="_x0000_i1148" type="#_x0000_t75" style="width:79.8pt;height:21pt" o:ole="">
            <v:imagedata r:id="rId277" o:title=""/>
          </v:shape>
          <o:OLEObject Type="Embed" ProgID="Equation.DSMT4" ShapeID="_x0000_i1148" DrawAspect="Content" ObjectID="_1656254688" r:id="rId278"/>
        </w:object>
      </w:r>
      <w:r>
        <w:t xml:space="preserve"> </w:t>
      </w:r>
    </w:p>
    <w:p w14:paraId="50B28DC1" w14:textId="77777777" w:rsidR="009C3EC1" w:rsidRDefault="009C3EC1" w:rsidP="00AF30AF">
      <w:pPr>
        <w:pStyle w:val="ListParagraph"/>
        <w:numPr>
          <w:ilvl w:val="0"/>
          <w:numId w:val="17"/>
        </w:numPr>
        <w:ind w:left="540" w:hanging="540"/>
      </w:pPr>
      <w:r>
        <w:t>Find the mass of a 3-</w:t>
      </w:r>
      <w:r w:rsidRPr="009C3EC1">
        <w:rPr>
          <w:i/>
        </w:rPr>
        <w:t>m</w:t>
      </w:r>
      <w:r>
        <w:t xml:space="preserve"> bar on the interval </w:t>
      </w:r>
      <w:r w:rsidRPr="006320AC">
        <w:rPr>
          <w:position w:val="-6"/>
        </w:rPr>
        <w:object w:dxaOrig="920" w:dyaOrig="279" w14:anchorId="066BD818">
          <v:shape id="_x0000_i1149" type="#_x0000_t75" style="width:46.2pt;height:14.4pt" o:ole="">
            <v:imagedata r:id="rId279" o:title=""/>
          </v:shape>
          <o:OLEObject Type="Embed" ProgID="Equation.DSMT4" ShapeID="_x0000_i1149" DrawAspect="Content" ObjectID="_1656254689" r:id="rId280"/>
        </w:object>
      </w:r>
      <w:r>
        <w:t xml:space="preserve"> with a density (in </w:t>
      </w:r>
      <w:r w:rsidRPr="009C3EC1">
        <w:rPr>
          <w:i/>
        </w:rPr>
        <w:t>g/m</w:t>
      </w:r>
      <w:r>
        <w:t xml:space="preserve">) given by </w:t>
      </w:r>
      <w:r w:rsidRPr="006320AC">
        <w:rPr>
          <w:position w:val="-14"/>
        </w:rPr>
        <w:object w:dxaOrig="1719" w:dyaOrig="460" w14:anchorId="724DC384">
          <v:shape id="_x0000_i1150" type="#_x0000_t75" style="width:86.4pt;height:23.4pt" o:ole="">
            <v:imagedata r:id="rId281" o:title=""/>
          </v:shape>
          <o:OLEObject Type="Embed" ProgID="Equation.DSMT4" ShapeID="_x0000_i1150" DrawAspect="Content" ObjectID="_1656254690" r:id="rId282"/>
        </w:object>
      </w:r>
      <w:r>
        <w:t xml:space="preserve"> </w:t>
      </w:r>
    </w:p>
    <w:p w14:paraId="6CF50F95" w14:textId="77777777" w:rsidR="009C3EC1" w:rsidRDefault="009C3EC1" w:rsidP="009C3EC1"/>
    <w:p w14:paraId="1063CB9B" w14:textId="77777777" w:rsidR="009C3EC1" w:rsidRDefault="009C3EC1" w:rsidP="00AF30AF">
      <w:pPr>
        <w:pStyle w:val="ListParagraph"/>
        <w:numPr>
          <w:ilvl w:val="0"/>
          <w:numId w:val="17"/>
        </w:numPr>
        <w:ind w:left="540" w:hanging="540"/>
      </w:pPr>
      <w:r>
        <w:t xml:space="preserve">Find the mass of a bar on the interval </w:t>
      </w:r>
      <w:r w:rsidRPr="006320AC">
        <w:rPr>
          <w:position w:val="-6"/>
        </w:rPr>
        <w:object w:dxaOrig="920" w:dyaOrig="279" w14:anchorId="2C52A500">
          <v:shape id="_x0000_i1151" type="#_x0000_t75" style="width:46.2pt;height:14.4pt" o:ole="">
            <v:imagedata r:id="rId283" o:title=""/>
          </v:shape>
          <o:OLEObject Type="Embed" ProgID="Equation.DSMT4" ShapeID="_x0000_i1151" DrawAspect="Content" ObjectID="_1656254691" r:id="rId284"/>
        </w:object>
      </w:r>
      <w:r>
        <w:t xml:space="preserve"> with a density</w:t>
      </w:r>
    </w:p>
    <w:p w14:paraId="5F86B22D" w14:textId="77777777" w:rsidR="009C3EC1" w:rsidRDefault="009C3EC1" w:rsidP="009C3EC1">
      <w:pPr>
        <w:ind w:left="1440"/>
      </w:pPr>
      <w:r w:rsidRPr="00CF16DD">
        <w:rPr>
          <w:position w:val="-50"/>
        </w:rPr>
        <w:object w:dxaOrig="2540" w:dyaOrig="1120" w14:anchorId="7990C930">
          <v:shape id="_x0000_i1152" type="#_x0000_t75" style="width:126.6pt;height:56.4pt" o:ole="">
            <v:imagedata r:id="rId285" o:title=""/>
          </v:shape>
          <o:OLEObject Type="Embed" ProgID="Equation.DSMT4" ShapeID="_x0000_i1152" DrawAspect="Content" ObjectID="_1656254692" r:id="rId286"/>
        </w:object>
      </w:r>
      <w:r>
        <w:t xml:space="preserve"> </w:t>
      </w:r>
    </w:p>
    <w:p w14:paraId="4D6E6361" w14:textId="77777777" w:rsidR="009C3EC1" w:rsidRDefault="009C3EC1" w:rsidP="009C3EC1"/>
    <w:p w14:paraId="1EE763D2" w14:textId="77777777" w:rsidR="009C3EC1" w:rsidRDefault="009C3EC1" w:rsidP="009C3EC1">
      <w:pPr>
        <w:pStyle w:val="ListParagraph"/>
        <w:numPr>
          <w:ilvl w:val="0"/>
          <w:numId w:val="17"/>
        </w:numPr>
        <w:ind w:left="540" w:hanging="540"/>
      </w:pPr>
      <w:r>
        <w:t xml:space="preserve">It takes 50 </w:t>
      </w:r>
      <w:r w:rsidRPr="009C3EC1">
        <w:rPr>
          <w:i/>
        </w:rPr>
        <w:t>J</w:t>
      </w:r>
      <w:r>
        <w:t xml:space="preserve"> of work to stretch a spring 0.2 </w:t>
      </w:r>
      <w:r w:rsidRPr="009C3EC1">
        <w:rPr>
          <w:i/>
        </w:rPr>
        <w:t>m</w:t>
      </w:r>
      <w:r>
        <w:t xml:space="preserve"> from its equilibrium position. How much work is needed to stretch it an additional 0.5 </w:t>
      </w:r>
      <w:r w:rsidRPr="009C3EC1">
        <w:rPr>
          <w:i/>
        </w:rPr>
        <w:t>m</w:t>
      </w:r>
      <w:r>
        <w:t>?</w:t>
      </w:r>
    </w:p>
    <w:p w14:paraId="2DED3220" w14:textId="77777777" w:rsidR="009C3EC1" w:rsidRDefault="009C3EC1" w:rsidP="009C3EC1"/>
    <w:p w14:paraId="7FA8D05C" w14:textId="77777777" w:rsidR="009C3EC1" w:rsidRDefault="009C3EC1" w:rsidP="009C3EC1">
      <w:pPr>
        <w:pStyle w:val="ListParagraph"/>
        <w:numPr>
          <w:ilvl w:val="0"/>
          <w:numId w:val="17"/>
        </w:numPr>
        <w:ind w:left="540" w:hanging="540"/>
      </w:pPr>
      <w:r>
        <w:t xml:space="preserve">It takes 50 </w:t>
      </w:r>
      <w:r w:rsidRPr="009C3EC1">
        <w:rPr>
          <w:i/>
        </w:rPr>
        <w:t>N</w:t>
      </w:r>
      <w:r>
        <w:t xml:space="preserve"> of force to stretch a spring 0.2 </w:t>
      </w:r>
      <w:r w:rsidRPr="009C3EC1">
        <w:rPr>
          <w:i/>
        </w:rPr>
        <w:t>m</w:t>
      </w:r>
      <w:r>
        <w:t xml:space="preserve"> from its equilibrium position. How much work is needed to stretch it an additional 0.5 </w:t>
      </w:r>
      <w:r w:rsidRPr="009C3EC1">
        <w:rPr>
          <w:i/>
        </w:rPr>
        <w:t>m</w:t>
      </w:r>
      <w:r>
        <w:t>?</w:t>
      </w:r>
    </w:p>
    <w:p w14:paraId="0A4E585B" w14:textId="77777777" w:rsidR="009C3EC1" w:rsidRDefault="009C3EC1" w:rsidP="009C3EC1"/>
    <w:p w14:paraId="7AA04324" w14:textId="77777777" w:rsidR="009C3EC1" w:rsidRDefault="009C3EC1" w:rsidP="009C3EC1">
      <w:pPr>
        <w:pStyle w:val="ListParagraph"/>
        <w:numPr>
          <w:ilvl w:val="0"/>
          <w:numId w:val="17"/>
        </w:numPr>
        <w:ind w:left="540" w:hanging="540"/>
      </w:pPr>
      <w:r>
        <w:t xml:space="preserve">A cylindrical water tank has a height of 6 </w:t>
      </w:r>
      <w:r w:rsidRPr="009C3EC1">
        <w:rPr>
          <w:i/>
        </w:rPr>
        <w:t>m</w:t>
      </w:r>
      <w:r>
        <w:t xml:space="preserve"> and a radius of 4 </w:t>
      </w:r>
      <w:r w:rsidRPr="009C3EC1">
        <w:rPr>
          <w:i/>
        </w:rPr>
        <w:t>m</w:t>
      </w:r>
      <w:r>
        <w:t>. how much work is required to empty the full tank by pumping the water to an outflow pipe at the top of the tank?</w:t>
      </w:r>
    </w:p>
    <w:p w14:paraId="713CC319" w14:textId="77777777" w:rsidR="009C3EC1" w:rsidRDefault="009C3EC1" w:rsidP="009C3EC1"/>
    <w:p w14:paraId="43157C36" w14:textId="77777777" w:rsidR="009C3EC1" w:rsidRDefault="009C3EC1" w:rsidP="009C3EC1">
      <w:pPr>
        <w:pStyle w:val="ListParagraph"/>
        <w:numPr>
          <w:ilvl w:val="0"/>
          <w:numId w:val="17"/>
        </w:numPr>
        <w:ind w:left="540" w:hanging="540"/>
      </w:pPr>
      <w:r>
        <w:t xml:space="preserve">Find the total force on the face of a semicircular dam with a radius of 20 </w:t>
      </w:r>
      <w:r w:rsidRPr="009C3EC1">
        <w:rPr>
          <w:i/>
        </w:rPr>
        <w:t>m</w:t>
      </w:r>
      <w:r>
        <w:t xml:space="preserve"> when its reservoir is full of water. The diameter of the semicircle is the top of the dam.</w:t>
      </w:r>
    </w:p>
    <w:p w14:paraId="2A4AED46" w14:textId="77777777" w:rsidR="009C3EC1" w:rsidRDefault="009C3EC1" w:rsidP="009C3EC1">
      <w:pPr>
        <w:pStyle w:val="ListParagraph"/>
      </w:pPr>
    </w:p>
    <w:p w14:paraId="177D5F1D" w14:textId="77777777" w:rsidR="00AF3411" w:rsidRDefault="009C3EC1" w:rsidP="00AF3411">
      <w:pPr>
        <w:pStyle w:val="ListParagraph"/>
        <w:numPr>
          <w:ilvl w:val="0"/>
          <w:numId w:val="17"/>
        </w:numPr>
        <w:ind w:left="540" w:hanging="540"/>
      </w:pPr>
      <w:r>
        <w:t xml:space="preserve">A rock climber is about to haul up 100 </w:t>
      </w:r>
      <w:r w:rsidRPr="009C3EC1">
        <w:rPr>
          <w:i/>
        </w:rPr>
        <w:t>N</w:t>
      </w:r>
      <w:r>
        <w:t xml:space="preserve"> (about 22.5 </w:t>
      </w:r>
      <w:r w:rsidRPr="009C3EC1">
        <w:rPr>
          <w:i/>
        </w:rPr>
        <w:t>lb.</w:t>
      </w:r>
      <w:r>
        <w:t xml:space="preserve">) of equipment that has been hanging beneath her on 40 </w:t>
      </w:r>
      <w:r w:rsidRPr="009C3EC1">
        <w:rPr>
          <w:i/>
        </w:rPr>
        <w:t>m</w:t>
      </w:r>
      <w:r>
        <w:t xml:space="preserve"> rope that weighs 0.8 </w:t>
      </w:r>
      <w:r w:rsidRPr="009C3EC1">
        <w:rPr>
          <w:i/>
        </w:rPr>
        <w:t>N/m</w:t>
      </w:r>
      <w:r>
        <w:t>. How much work will it take? (</w:t>
      </w:r>
      <w:r w:rsidRPr="009C3EC1">
        <w:rPr>
          <w:i/>
        </w:rPr>
        <w:t>Hint</w:t>
      </w:r>
      <w:r>
        <w:t>: Solve for the rope and equipment separately, then add)</w:t>
      </w:r>
    </w:p>
    <w:p w14:paraId="3FB6965B" w14:textId="77777777" w:rsidR="00AF3411" w:rsidRDefault="00AF3411" w:rsidP="00AF3411">
      <w:pPr>
        <w:pStyle w:val="ListParagraph"/>
      </w:pPr>
    </w:p>
    <w:p w14:paraId="5AB2EB16" w14:textId="77777777" w:rsidR="00AF3411" w:rsidRDefault="00AF3411" w:rsidP="00AF30AF">
      <w:pPr>
        <w:pStyle w:val="ListParagraph"/>
        <w:numPr>
          <w:ilvl w:val="0"/>
          <w:numId w:val="17"/>
        </w:numPr>
        <w:ind w:left="540" w:hanging="540"/>
      </w:pPr>
      <w:r>
        <w:t>A 2-</w:t>
      </w:r>
      <w:r w:rsidRPr="0031242F">
        <w:rPr>
          <w:i/>
          <w:iCs/>
        </w:rPr>
        <w:t>oz</w:t>
      </w:r>
      <w:r>
        <w:t xml:space="preserve"> tennis ball was served at </w:t>
      </w:r>
      <w:r w:rsidRPr="000D14D7">
        <w:rPr>
          <w:position w:val="-10"/>
        </w:rPr>
        <w:object w:dxaOrig="1040" w:dyaOrig="320" w14:anchorId="42832E9F">
          <v:shape id="_x0000_i1153" type="#_x0000_t75" style="width:51.6pt;height:15.6pt" o:ole="">
            <v:imagedata r:id="rId287" o:title=""/>
          </v:shape>
          <o:OLEObject Type="Embed" ProgID="Equation.DSMT4" ShapeID="_x0000_i1153" DrawAspect="Content" ObjectID="_1656254693" r:id="rId288"/>
        </w:object>
      </w:r>
      <w:r>
        <w:t xml:space="preserve">. How much work was done on the ball to make it go this fast? (to find the ball’s mass from its weight, express the weight in pounds and divide by </w:t>
      </w:r>
      <w:r w:rsidRPr="000D14D7">
        <w:rPr>
          <w:position w:val="-10"/>
        </w:rPr>
        <w:object w:dxaOrig="1060" w:dyaOrig="420" w14:anchorId="3DA07117">
          <v:shape id="_x0000_i1154" type="#_x0000_t75" style="width:53.4pt;height:21pt" o:ole="">
            <v:imagedata r:id="rId289" o:title=""/>
          </v:shape>
          <o:OLEObject Type="Embed" ProgID="Equation.DSMT4" ShapeID="_x0000_i1154" DrawAspect="Content" ObjectID="_1656254694" r:id="rId290"/>
        </w:object>
      </w:r>
      <w:r>
        <w:t>, the acceleration of gravity.)</w:t>
      </w:r>
    </w:p>
    <w:p w14:paraId="1CF19684" w14:textId="77777777" w:rsidR="00AF3411" w:rsidRDefault="00AF3411" w:rsidP="00AF3411">
      <w:pPr>
        <w:pStyle w:val="ListParagraph"/>
      </w:pPr>
    </w:p>
    <w:p w14:paraId="7B281287" w14:textId="5072774F" w:rsidR="00AF3411" w:rsidRDefault="00AF3411" w:rsidP="00AF30AF">
      <w:pPr>
        <w:pStyle w:val="ListParagraph"/>
        <w:numPr>
          <w:ilvl w:val="0"/>
          <w:numId w:val="17"/>
        </w:numPr>
        <w:ind w:left="540" w:hanging="540"/>
      </w:pPr>
      <w:r>
        <w:lastRenderedPageBreak/>
        <w:t xml:space="preserve">How many foot-pounds of work does it take to throw a baseball 90 </w:t>
      </w:r>
      <w:r w:rsidRPr="00AF3411">
        <w:rPr>
          <w:i/>
        </w:rPr>
        <w:t>mph</w:t>
      </w:r>
      <w:r>
        <w:t xml:space="preserve">? A baseball weights 5 </w:t>
      </w:r>
      <w:r w:rsidRPr="00AF3411">
        <w:rPr>
          <w:i/>
        </w:rPr>
        <w:t>oz</w:t>
      </w:r>
      <w:r>
        <w:t>.</w:t>
      </w:r>
    </w:p>
    <w:p w14:paraId="5257F8A6" w14:textId="77777777" w:rsidR="0031242F" w:rsidRDefault="0031242F" w:rsidP="0031242F"/>
    <w:p w14:paraId="18942BB1" w14:textId="77777777" w:rsidR="00AF3411" w:rsidRDefault="00AF3411" w:rsidP="00AF30AF">
      <w:pPr>
        <w:pStyle w:val="ListParagraph"/>
        <w:numPr>
          <w:ilvl w:val="0"/>
          <w:numId w:val="17"/>
        </w:numPr>
        <w:ind w:left="540" w:hanging="540"/>
      </w:pPr>
      <w:r>
        <w:t>A 1.6-</w:t>
      </w:r>
      <w:r w:rsidRPr="00AF3411">
        <w:rPr>
          <w:i/>
        </w:rPr>
        <w:t>oz</w:t>
      </w:r>
      <w:r>
        <w:t xml:space="preserve"> golf ball is driven off the tee at a speed of </w:t>
      </w:r>
      <w:r w:rsidRPr="000D14D7">
        <w:rPr>
          <w:position w:val="-10"/>
        </w:rPr>
        <w:object w:dxaOrig="1080" w:dyaOrig="320" w14:anchorId="4F1F4557">
          <v:shape id="_x0000_i1155" type="#_x0000_t75" style="width:54pt;height:15.6pt" o:ole="">
            <v:imagedata r:id="rId291" o:title=""/>
          </v:shape>
          <o:OLEObject Type="Embed" ProgID="Equation.DSMT4" ShapeID="_x0000_i1155" DrawAspect="Content" ObjectID="_1656254695" r:id="rId292"/>
        </w:object>
      </w:r>
      <w:r>
        <w:t>. How many foot-pounds of work are done on the ball getting it into the air?</w:t>
      </w:r>
    </w:p>
    <w:p w14:paraId="075CDE8D" w14:textId="77777777" w:rsidR="005C05C6" w:rsidRDefault="005C05C6" w:rsidP="00AF3411"/>
    <w:p w14:paraId="10D27203" w14:textId="77777777" w:rsidR="005C05C6" w:rsidRDefault="005C05C6" w:rsidP="005C05C6">
      <w:pPr>
        <w:pStyle w:val="ListParagraph"/>
        <w:numPr>
          <w:ilvl w:val="0"/>
          <w:numId w:val="17"/>
        </w:numPr>
        <w:ind w:left="540" w:hanging="540"/>
      </w:pPr>
      <w:r>
        <w:t>You drove an 800-</w:t>
      </w:r>
      <w:r w:rsidRPr="005C05C6">
        <w:rPr>
          <w:i/>
        </w:rPr>
        <w:t>gal</w:t>
      </w:r>
      <w:r>
        <w:t xml:space="preserve"> tank truck of water from the base of a mountain to the summit and discovered on arrival that the tank was only half full. You started with a full tank, climbed at a steady rate, and accomplished the 4750-</w:t>
      </w:r>
      <w:r w:rsidRPr="005C05C6">
        <w:rPr>
          <w:i/>
        </w:rPr>
        <w:t xml:space="preserve">ft </w:t>
      </w:r>
      <w:r>
        <w:t xml:space="preserve">elevation change in 50 </w:t>
      </w:r>
      <w:r w:rsidRPr="005C05C6">
        <w:rPr>
          <w:i/>
        </w:rPr>
        <w:t>min</w:t>
      </w:r>
      <w:r>
        <w:t xml:space="preserve">. Assuming that the water leaked out at a steady rate, how much work was spent in carrying water to the top? Do not count the work done in getting yourself and the truck there. Water weighs 8 </w:t>
      </w:r>
      <w:proofErr w:type="spellStart"/>
      <w:r w:rsidRPr="005C05C6">
        <w:rPr>
          <w:i/>
        </w:rPr>
        <w:t>lb</w:t>
      </w:r>
      <w:proofErr w:type="spellEnd"/>
      <w:r w:rsidRPr="005C05C6">
        <w:rPr>
          <w:i/>
        </w:rPr>
        <w:t>/gal</w:t>
      </w:r>
      <w:r>
        <w:t>.</w:t>
      </w:r>
    </w:p>
    <w:p w14:paraId="746C85B3" w14:textId="77777777" w:rsidR="00253F0B" w:rsidRDefault="00253F0B" w:rsidP="00253F0B"/>
    <w:p w14:paraId="02520F1B" w14:textId="77777777" w:rsidR="005C05C6" w:rsidRDefault="005C05C6" w:rsidP="005C05C6">
      <w:pPr>
        <w:pStyle w:val="ListParagraph"/>
        <w:numPr>
          <w:ilvl w:val="0"/>
          <w:numId w:val="17"/>
        </w:numPr>
        <w:ind w:left="540" w:hanging="540"/>
      </w:pPr>
      <w:r>
        <w:t xml:space="preserve">A force of 200 </w:t>
      </w:r>
      <w:r w:rsidRPr="005C05C6">
        <w:rPr>
          <w:i/>
        </w:rPr>
        <w:t xml:space="preserve">N </w:t>
      </w:r>
      <w:r>
        <w:t xml:space="preserve">will stretch a garage door spring 0.8 </w:t>
      </w:r>
      <w:r w:rsidRPr="005C05C6">
        <w:rPr>
          <w:i/>
        </w:rPr>
        <w:t>m</w:t>
      </w:r>
      <w:r>
        <w:t xml:space="preserve"> beyond its unstressed strength. How far will a 300-</w:t>
      </w:r>
      <w:r w:rsidRPr="005C05C6">
        <w:rPr>
          <w:i/>
        </w:rPr>
        <w:t>N</w:t>
      </w:r>
      <w:r>
        <w:t xml:space="preserve"> force stretch the spring? How much work does it take to stretch the spring this far from its unstressed length?</w:t>
      </w:r>
    </w:p>
    <w:p w14:paraId="211A21A7" w14:textId="77777777" w:rsidR="002A4366" w:rsidRDefault="002A4366" w:rsidP="002A4366"/>
    <w:p w14:paraId="0289C8E8" w14:textId="77777777" w:rsidR="00611BF1" w:rsidRDefault="00611BF1" w:rsidP="0086473B">
      <w:pPr>
        <w:pStyle w:val="ListParagraph"/>
        <w:numPr>
          <w:ilvl w:val="0"/>
          <w:numId w:val="17"/>
        </w:numPr>
        <w:ind w:left="540" w:hanging="540"/>
        <w:rPr>
          <w:noProof/>
        </w:rPr>
      </w:pPr>
      <w:r>
        <w:rPr>
          <w:noProof/>
        </w:rPr>
        <w:t xml:space="preserve">A heavy-duty shock absorber is compressed 2 </w:t>
      </w:r>
      <w:r w:rsidRPr="0086473B">
        <w:rPr>
          <w:i/>
          <w:noProof/>
        </w:rPr>
        <w:t>cm</w:t>
      </w:r>
      <w:r>
        <w:rPr>
          <w:noProof/>
        </w:rPr>
        <w:t xml:space="preserve"> from its equilibrium position by a mass of 500 </w:t>
      </w:r>
      <w:r w:rsidRPr="0086473B">
        <w:rPr>
          <w:i/>
          <w:noProof/>
        </w:rPr>
        <w:t>kg</w:t>
      </w:r>
      <w:r>
        <w:rPr>
          <w:noProof/>
        </w:rPr>
        <w:t xml:space="preserve">. How much work is required tocompress the shock absorber 4 </w:t>
      </w:r>
      <w:r w:rsidRPr="0086473B">
        <w:rPr>
          <w:i/>
          <w:noProof/>
        </w:rPr>
        <w:t>cm</w:t>
      </w:r>
      <w:r>
        <w:rPr>
          <w:noProof/>
        </w:rPr>
        <w:t xml:space="preserve"> from its equilibrium position? (A mass of 500 </w:t>
      </w:r>
      <w:r w:rsidRPr="0086473B">
        <w:rPr>
          <w:i/>
          <w:noProof/>
        </w:rPr>
        <w:t>kg</w:t>
      </w:r>
      <w:r>
        <w:rPr>
          <w:noProof/>
        </w:rPr>
        <w:t xml:space="preserve"> exerts a force (in newtons) of 500 </w:t>
      </w:r>
      <w:r w:rsidRPr="0086473B">
        <w:rPr>
          <w:i/>
          <w:noProof/>
        </w:rPr>
        <w:t>g</w:t>
      </w:r>
      <w:r>
        <w:rPr>
          <w:noProof/>
        </w:rPr>
        <w:t>)</w:t>
      </w:r>
    </w:p>
    <w:p w14:paraId="7AED3076" w14:textId="77777777" w:rsidR="00611BF1" w:rsidRPr="0086473B" w:rsidRDefault="00611BF1" w:rsidP="002A4366">
      <w:pPr>
        <w:rPr>
          <w:sz w:val="20"/>
        </w:rPr>
      </w:pPr>
    </w:p>
    <w:p w14:paraId="78692A4F" w14:textId="77777777" w:rsidR="00611BF1" w:rsidRDefault="00611BF1" w:rsidP="0086473B">
      <w:pPr>
        <w:pStyle w:val="ListParagraph"/>
        <w:numPr>
          <w:ilvl w:val="0"/>
          <w:numId w:val="17"/>
        </w:numPr>
        <w:ind w:left="540" w:hanging="540"/>
        <w:rPr>
          <w:noProof/>
        </w:rPr>
      </w:pPr>
      <w:r>
        <w:rPr>
          <w:noProof/>
        </w:rPr>
        <w:t xml:space="preserve">A spring has a restoring force given by </w:t>
      </w:r>
      <w:r w:rsidRPr="00F11E46">
        <w:rPr>
          <w:noProof/>
          <w:position w:val="-14"/>
        </w:rPr>
        <w:object w:dxaOrig="1200" w:dyaOrig="400" w14:anchorId="7DB3E71B">
          <v:shape id="_x0000_i1156" type="#_x0000_t75" style="width:60pt;height:20.4pt" o:ole="">
            <v:imagedata r:id="rId293" o:title=""/>
          </v:shape>
          <o:OLEObject Type="Embed" ProgID="Equation.DSMT4" ShapeID="_x0000_i1156" DrawAspect="Content" ObjectID="_1656254696" r:id="rId294"/>
        </w:object>
      </w:r>
      <w:r>
        <w:rPr>
          <w:noProof/>
        </w:rPr>
        <w:t xml:space="preserve">. Let </w:t>
      </w:r>
      <w:r w:rsidRPr="00F11E46">
        <w:rPr>
          <w:noProof/>
          <w:position w:val="-14"/>
        </w:rPr>
        <w:object w:dxaOrig="620" w:dyaOrig="400" w14:anchorId="79B5E21A">
          <v:shape id="_x0000_i1157" type="#_x0000_t75" style="width:31.2pt;height:20.4pt" o:ole="">
            <v:imagedata r:id="rId295" o:title=""/>
          </v:shape>
          <o:OLEObject Type="Embed" ProgID="Equation.DSMT4" ShapeID="_x0000_i1157" DrawAspect="Content" ObjectID="_1656254697" r:id="rId296"/>
        </w:object>
      </w:r>
      <w:r>
        <w:rPr>
          <w:noProof/>
        </w:rPr>
        <w:t xml:space="preserve"> be the work required to stretch the spring from its equilibrium position </w:t>
      </w:r>
      <w:r w:rsidRPr="00F11E46">
        <w:rPr>
          <w:noProof/>
          <w:position w:val="-14"/>
        </w:rPr>
        <w:object w:dxaOrig="740" w:dyaOrig="400" w14:anchorId="51B003D8">
          <v:shape id="_x0000_i1158" type="#_x0000_t75" style="width:36.6pt;height:20.4pt" o:ole="">
            <v:imagedata r:id="rId297" o:title=""/>
          </v:shape>
          <o:OLEObject Type="Embed" ProgID="Equation.DSMT4" ShapeID="_x0000_i1158" DrawAspect="Content" ObjectID="_1656254698" r:id="rId298"/>
        </w:object>
      </w:r>
      <w:r>
        <w:rPr>
          <w:noProof/>
        </w:rPr>
        <w:t xml:space="preserve"> to a variable distance </w:t>
      </w:r>
      <w:r w:rsidRPr="0086473B">
        <w:rPr>
          <w:i/>
          <w:noProof/>
          <w:sz w:val="26"/>
          <w:szCs w:val="26"/>
        </w:rPr>
        <w:t>x</w:t>
      </w:r>
      <w:r>
        <w:rPr>
          <w:noProof/>
        </w:rPr>
        <w:t xml:space="preserve">. Graph the work function. Compare the work required to stretch the spring </w:t>
      </w:r>
      <w:r w:rsidRPr="0086473B">
        <w:rPr>
          <w:i/>
          <w:noProof/>
          <w:sz w:val="26"/>
          <w:szCs w:val="26"/>
        </w:rPr>
        <w:t>x</w:t>
      </w:r>
      <w:r>
        <w:rPr>
          <w:noProof/>
        </w:rPr>
        <w:t xml:space="preserve"> units from equilibrium to the work required to compress the spring </w:t>
      </w:r>
      <w:r w:rsidRPr="0086473B">
        <w:rPr>
          <w:i/>
          <w:noProof/>
          <w:sz w:val="26"/>
          <w:szCs w:val="26"/>
        </w:rPr>
        <w:t>x</w:t>
      </w:r>
      <w:r>
        <w:rPr>
          <w:noProof/>
        </w:rPr>
        <w:t xml:space="preserve"> units from equilibrium.</w:t>
      </w:r>
    </w:p>
    <w:p w14:paraId="75890AD0" w14:textId="77777777" w:rsidR="00611BF1" w:rsidRPr="0086473B" w:rsidRDefault="00611BF1" w:rsidP="0086473B">
      <w:pPr>
        <w:ind w:left="540" w:hanging="540"/>
        <w:rPr>
          <w:sz w:val="20"/>
        </w:rPr>
      </w:pPr>
    </w:p>
    <w:p w14:paraId="2570BFFB" w14:textId="77777777" w:rsidR="0086473B" w:rsidRDefault="0086473B" w:rsidP="0086473B">
      <w:pPr>
        <w:pStyle w:val="ListParagraph"/>
        <w:numPr>
          <w:ilvl w:val="0"/>
          <w:numId w:val="17"/>
        </w:numPr>
        <w:ind w:left="540" w:hanging="540"/>
        <w:rPr>
          <w:noProof/>
        </w:rPr>
      </w:pPr>
      <w:r>
        <w:rPr>
          <w:noProof/>
        </w:rPr>
        <w:t xml:space="preserve">A swimming pool has the shape of a box with a base that measures 25 </w:t>
      </w:r>
      <w:r w:rsidRPr="0086473B">
        <w:rPr>
          <w:i/>
          <w:noProof/>
        </w:rPr>
        <w:t>m</w:t>
      </w:r>
      <w:r>
        <w:rPr>
          <w:noProof/>
        </w:rPr>
        <w:t xml:space="preserve"> by 15 </w:t>
      </w:r>
      <w:r w:rsidRPr="0086473B">
        <w:rPr>
          <w:i/>
          <w:noProof/>
        </w:rPr>
        <w:t>m</w:t>
      </w:r>
      <w:r>
        <w:rPr>
          <w:noProof/>
        </w:rPr>
        <w:t xml:space="preserve"> and a depth of 2.5 </w:t>
      </w:r>
      <w:r w:rsidRPr="0086473B">
        <w:rPr>
          <w:i/>
          <w:noProof/>
        </w:rPr>
        <w:t>m</w:t>
      </w:r>
      <w:r>
        <w:rPr>
          <w:noProof/>
        </w:rPr>
        <w:t>. How much work is required to pump the water out of the pool when it is full?</w:t>
      </w:r>
    </w:p>
    <w:p w14:paraId="7181C1BE" w14:textId="77777777" w:rsidR="008362B1" w:rsidRDefault="008362B1" w:rsidP="008362B1">
      <w:pPr>
        <w:pStyle w:val="ListParagraph"/>
        <w:rPr>
          <w:noProof/>
        </w:rPr>
      </w:pPr>
    </w:p>
    <w:p w14:paraId="19F293C1" w14:textId="77777777" w:rsidR="008362B1" w:rsidRDefault="008362B1" w:rsidP="0086473B">
      <w:pPr>
        <w:pStyle w:val="ListParagraph"/>
        <w:numPr>
          <w:ilvl w:val="0"/>
          <w:numId w:val="17"/>
        </w:numPr>
        <w:ind w:left="540" w:hanging="540"/>
        <w:rPr>
          <w:noProof/>
        </w:rPr>
      </w:pPr>
      <w:r>
        <w:rPr>
          <w:noProof/>
        </w:rPr>
        <w:t xml:space="preserve">Find the fluid force on a rectangular metal sheet measuring 3 </w:t>
      </w:r>
      <w:r w:rsidRPr="008362B1">
        <w:rPr>
          <w:i/>
          <w:noProof/>
        </w:rPr>
        <w:t>feet</w:t>
      </w:r>
      <w:r>
        <w:rPr>
          <w:noProof/>
        </w:rPr>
        <w:t xml:space="preserve"> by 4 </w:t>
      </w:r>
      <w:r w:rsidRPr="008362B1">
        <w:rPr>
          <w:i/>
          <w:noProof/>
        </w:rPr>
        <w:t>feet</w:t>
      </w:r>
      <w:r>
        <w:rPr>
          <w:noProof/>
        </w:rPr>
        <w:t xml:space="preserve"> that is submerged in 6 </w:t>
      </w:r>
      <w:r w:rsidRPr="008362B1">
        <w:rPr>
          <w:i/>
          <w:noProof/>
        </w:rPr>
        <w:t>feet</w:t>
      </w:r>
      <w:r>
        <w:rPr>
          <w:noProof/>
        </w:rPr>
        <w:t xml:space="preserve"> of water.</w:t>
      </w:r>
    </w:p>
    <w:p w14:paraId="0A1B252A" w14:textId="77777777" w:rsidR="00611BF1" w:rsidRDefault="00611BF1" w:rsidP="002A4366"/>
    <w:p w14:paraId="4E6D6BC3" w14:textId="77777777" w:rsidR="00157708" w:rsidRDefault="003E549C" w:rsidP="00AF286C">
      <w:pPr>
        <w:pStyle w:val="ListParagraph"/>
        <w:numPr>
          <w:ilvl w:val="0"/>
          <w:numId w:val="17"/>
        </w:numPr>
        <w:ind w:left="540" w:hanging="540"/>
      </w:pPr>
      <w:r>
        <w:t xml:space="preserve">It took 1800 </w:t>
      </w:r>
      <w:r w:rsidRPr="007972E7">
        <w:rPr>
          <w:i/>
        </w:rPr>
        <w:t>J</w:t>
      </w:r>
      <w:r>
        <w:t xml:space="preserve"> of work to stretch a spring from its natural length of 2 </w:t>
      </w:r>
      <w:r w:rsidRPr="007972E7">
        <w:rPr>
          <w:i/>
        </w:rPr>
        <w:t>m</w:t>
      </w:r>
      <w:r>
        <w:t xml:space="preserve"> to a length of 5</w:t>
      </w:r>
      <w:r w:rsidR="007972E7">
        <w:t xml:space="preserve"> </w:t>
      </w:r>
      <w:r w:rsidRPr="007972E7">
        <w:rPr>
          <w:i/>
        </w:rPr>
        <w:t>m</w:t>
      </w:r>
      <w:r>
        <w:t>. Find the spring’s force constant</w:t>
      </w:r>
      <w:r w:rsidR="00135B7C">
        <w:t>.</w:t>
      </w:r>
    </w:p>
    <w:p w14:paraId="56CBF7D2" w14:textId="77777777" w:rsidR="00135B7C" w:rsidRPr="00135B7C" w:rsidRDefault="00135B7C" w:rsidP="003B5A66"/>
    <w:p w14:paraId="69EF2747" w14:textId="77777777" w:rsidR="00135B7C" w:rsidRDefault="00135B7C" w:rsidP="00AF286C">
      <w:pPr>
        <w:pStyle w:val="ListParagraph"/>
        <w:numPr>
          <w:ilvl w:val="0"/>
          <w:numId w:val="17"/>
        </w:numPr>
        <w:ind w:left="540" w:hanging="540"/>
      </w:pPr>
      <w:r>
        <w:rPr>
          <w:noProof/>
        </w:rPr>
        <w:t xml:space="preserve">How much work is required to move am object from </w:t>
      </w:r>
      <w:r w:rsidRPr="00EF5732">
        <w:rPr>
          <w:noProof/>
          <w:position w:val="-6"/>
        </w:rPr>
        <w:object w:dxaOrig="520" w:dyaOrig="279" w14:anchorId="68904DCF">
          <v:shape id="_x0000_i1159" type="#_x0000_t75" style="width:26.4pt;height:14.4pt" o:ole="">
            <v:imagedata r:id="rId299" o:title=""/>
          </v:shape>
          <o:OLEObject Type="Embed" ProgID="Equation.DSMT4" ShapeID="_x0000_i1159" DrawAspect="Content" ObjectID="_1656254699" r:id="rId300"/>
        </w:object>
      </w:r>
      <w:r>
        <w:rPr>
          <w:noProof/>
        </w:rPr>
        <w:t xml:space="preserve"> to </w:t>
      </w:r>
      <w:r w:rsidRPr="00EF5732">
        <w:rPr>
          <w:noProof/>
          <w:position w:val="-6"/>
        </w:rPr>
        <w:object w:dxaOrig="560" w:dyaOrig="279" w14:anchorId="0305DDF6">
          <v:shape id="_x0000_i1160" type="#_x0000_t75" style="width:27.6pt;height:14.4pt" o:ole="">
            <v:imagedata r:id="rId301" o:title=""/>
          </v:shape>
          <o:OLEObject Type="Embed" ProgID="Equation.DSMT4" ShapeID="_x0000_i1160" DrawAspect="Content" ObjectID="_1656254700" r:id="rId302"/>
        </w:object>
      </w:r>
      <w:r>
        <w:rPr>
          <w:noProof/>
        </w:rPr>
        <w:t xml:space="preserve"> (measired in meters) in the presence.</w:t>
      </w:r>
    </w:p>
    <w:p w14:paraId="16C2AF87" w14:textId="77777777" w:rsidR="00135B7C" w:rsidRPr="00135B7C" w:rsidRDefault="00135B7C" w:rsidP="00135B7C">
      <w:pPr>
        <w:rPr>
          <w:sz w:val="20"/>
        </w:rPr>
      </w:pPr>
    </w:p>
    <w:p w14:paraId="45D494A0" w14:textId="77777777" w:rsidR="00DF6179" w:rsidRDefault="00135B7C" w:rsidP="00DF6179">
      <w:pPr>
        <w:pStyle w:val="ListParagraph"/>
        <w:numPr>
          <w:ilvl w:val="0"/>
          <w:numId w:val="17"/>
        </w:numPr>
        <w:ind w:left="540" w:hanging="540"/>
        <w:rPr>
          <w:noProof/>
        </w:rPr>
      </w:pPr>
      <w:r>
        <w:rPr>
          <w:noProof/>
        </w:rPr>
        <w:t xml:space="preserve">How much work is required to move am object from </w:t>
      </w:r>
      <w:r w:rsidRPr="00EF5732">
        <w:rPr>
          <w:noProof/>
          <w:position w:val="-6"/>
        </w:rPr>
        <w:object w:dxaOrig="560" w:dyaOrig="279" w14:anchorId="1320DF17">
          <v:shape id="_x0000_i1161" type="#_x0000_t75" style="width:28.8pt;height:14.4pt" o:ole="">
            <v:imagedata r:id="rId303" o:title=""/>
          </v:shape>
          <o:OLEObject Type="Embed" ProgID="Equation.DSMT4" ShapeID="_x0000_i1161" DrawAspect="Content" ObjectID="_1656254701" r:id="rId304"/>
        </w:object>
      </w:r>
      <w:r>
        <w:rPr>
          <w:noProof/>
        </w:rPr>
        <w:t xml:space="preserve"> to </w:t>
      </w:r>
      <w:r w:rsidRPr="00EF5732">
        <w:rPr>
          <w:noProof/>
          <w:position w:val="-6"/>
        </w:rPr>
        <w:object w:dxaOrig="540" w:dyaOrig="279" w14:anchorId="6F1B3C16">
          <v:shape id="_x0000_i1162" type="#_x0000_t75" style="width:27pt;height:14.4pt" o:ole="">
            <v:imagedata r:id="rId305" o:title=""/>
          </v:shape>
          <o:OLEObject Type="Embed" ProgID="Equation.DSMT4" ShapeID="_x0000_i1162" DrawAspect="Content" ObjectID="_1656254702" r:id="rId306"/>
        </w:object>
      </w:r>
      <w:r>
        <w:rPr>
          <w:noProof/>
        </w:rPr>
        <w:t xml:space="preserve"> (measired in meters) with a force (in </w:t>
      </w:r>
      <w:r w:rsidRPr="00135B7C">
        <w:rPr>
          <w:i/>
          <w:noProof/>
        </w:rPr>
        <w:t>N</w:t>
      </w:r>
      <w:r>
        <w:rPr>
          <w:noProof/>
        </w:rPr>
        <w:t xml:space="preserve">) is given by </w:t>
      </w:r>
      <w:r w:rsidRPr="00817ED2">
        <w:rPr>
          <w:noProof/>
          <w:position w:val="-30"/>
        </w:rPr>
        <w:object w:dxaOrig="1120" w:dyaOrig="620" w14:anchorId="02DD1AD2">
          <v:shape id="_x0000_i1163" type="#_x0000_t75" style="width:56.4pt;height:31.2pt" o:ole="">
            <v:imagedata r:id="rId307" o:title=""/>
          </v:shape>
          <o:OLEObject Type="Embed" ProgID="Equation.DSMT4" ShapeID="_x0000_i1163" DrawAspect="Content" ObjectID="_1656254703" r:id="rId308"/>
        </w:object>
      </w:r>
      <w:r>
        <w:rPr>
          <w:noProof/>
        </w:rPr>
        <w:t xml:space="preserve">  acting along the </w:t>
      </w:r>
      <w:r w:rsidRPr="009350CD">
        <w:rPr>
          <w:noProof/>
          <w:position w:val="-6"/>
        </w:rPr>
        <w:object w:dxaOrig="680" w:dyaOrig="260" w14:anchorId="775AA375">
          <v:shape id="_x0000_i1164" type="#_x0000_t75" style="width:33.6pt;height:12.6pt" o:ole="">
            <v:imagedata r:id="rId309" o:title=""/>
          </v:shape>
          <o:OLEObject Type="Embed" ProgID="Equation.DSMT4" ShapeID="_x0000_i1164" DrawAspect="Content" ObjectID="_1656254704" r:id="rId310"/>
        </w:object>
      </w:r>
      <w:r>
        <w:rPr>
          <w:noProof/>
        </w:rPr>
        <w:t>.</w:t>
      </w:r>
    </w:p>
    <w:p w14:paraId="07569C04" w14:textId="77777777" w:rsidR="003B44BB" w:rsidRPr="003B44BB" w:rsidRDefault="003B44BB" w:rsidP="003B44BB">
      <w:pPr>
        <w:spacing w:line="240" w:lineRule="auto"/>
        <w:rPr>
          <w:noProof/>
          <w:sz w:val="18"/>
        </w:rPr>
      </w:pPr>
    </w:p>
    <w:p w14:paraId="20ABE96C" w14:textId="77777777" w:rsidR="0047274E" w:rsidRDefault="003B44BB" w:rsidP="0047274E">
      <w:pPr>
        <w:pStyle w:val="ListParagraph"/>
        <w:numPr>
          <w:ilvl w:val="0"/>
          <w:numId w:val="17"/>
        </w:numPr>
        <w:spacing w:line="360" w:lineRule="auto"/>
        <w:ind w:left="540" w:hanging="540"/>
      </w:pPr>
      <w:r>
        <w:t xml:space="preserve">A force of 200 </w:t>
      </w:r>
      <w:r w:rsidRPr="003B5A66">
        <w:rPr>
          <w:i/>
        </w:rPr>
        <w:t>N</w:t>
      </w:r>
      <w:r>
        <w:t xml:space="preserve"> will stretch a garage door spring 0.8-</w:t>
      </w:r>
      <w:r w:rsidRPr="00822A30">
        <w:rPr>
          <w:i/>
        </w:rPr>
        <w:t>m</w:t>
      </w:r>
      <w:r w:rsidRPr="003B44BB">
        <w:rPr>
          <w:spacing w:val="-7"/>
        </w:rPr>
        <w:t xml:space="preserve"> </w:t>
      </w:r>
      <w:r>
        <w:t xml:space="preserve">beyond its unstressed length. </w:t>
      </w:r>
    </w:p>
    <w:p w14:paraId="7E268EE6" w14:textId="77777777" w:rsidR="0047274E" w:rsidRDefault="003B44BB" w:rsidP="00A10547">
      <w:pPr>
        <w:pStyle w:val="ListParagraph"/>
        <w:numPr>
          <w:ilvl w:val="0"/>
          <w:numId w:val="55"/>
        </w:numPr>
        <w:ind w:left="1080"/>
      </w:pPr>
      <w:r>
        <w:t>How far will a 300-</w:t>
      </w:r>
      <w:r w:rsidRPr="003B5A66">
        <w:rPr>
          <w:i/>
        </w:rPr>
        <w:t>N</w:t>
      </w:r>
      <w:r>
        <w:t>-force stretch</w:t>
      </w:r>
      <w:r w:rsidRPr="0047274E">
        <w:rPr>
          <w:spacing w:val="-5"/>
        </w:rPr>
        <w:t xml:space="preserve"> </w:t>
      </w:r>
      <w:r>
        <w:t xml:space="preserve">the spring? </w:t>
      </w:r>
    </w:p>
    <w:p w14:paraId="28451660" w14:textId="77777777" w:rsidR="003B44BB" w:rsidRDefault="003B44BB" w:rsidP="00A10547">
      <w:pPr>
        <w:pStyle w:val="ListParagraph"/>
        <w:numPr>
          <w:ilvl w:val="0"/>
          <w:numId w:val="55"/>
        </w:numPr>
        <w:ind w:left="1080"/>
      </w:pPr>
      <w:r>
        <w:t>How much work does it take to stretch the spring this</w:t>
      </w:r>
      <w:r w:rsidRPr="0047274E">
        <w:rPr>
          <w:spacing w:val="-8"/>
        </w:rPr>
        <w:t xml:space="preserve"> </w:t>
      </w:r>
      <w:r>
        <w:t>far?</w:t>
      </w:r>
    </w:p>
    <w:p w14:paraId="7D782E6C" w14:textId="77777777" w:rsidR="003B44BB" w:rsidRDefault="003B44BB" w:rsidP="003B44BB">
      <w:pPr>
        <w:rPr>
          <w:noProof/>
        </w:rPr>
      </w:pPr>
    </w:p>
    <w:p w14:paraId="0699E55E" w14:textId="77777777" w:rsidR="00DF6179" w:rsidRDefault="00DF6179" w:rsidP="00DF6179">
      <w:pPr>
        <w:pStyle w:val="ListParagraph"/>
        <w:numPr>
          <w:ilvl w:val="0"/>
          <w:numId w:val="17"/>
        </w:numPr>
        <w:ind w:left="540" w:hanging="540"/>
        <w:rPr>
          <w:noProof/>
        </w:rPr>
      </w:pPr>
      <w:r>
        <w:rPr>
          <w:noProof/>
        </w:rPr>
        <w:lastRenderedPageBreak/>
        <w:t xml:space="preserve">A spring on a horizontal surface can be stretched and held 0.5 </w:t>
      </w:r>
      <w:r w:rsidRPr="00DF6179">
        <w:rPr>
          <w:i/>
          <w:noProof/>
        </w:rPr>
        <w:t>m</w:t>
      </w:r>
      <w:r>
        <w:rPr>
          <w:noProof/>
        </w:rPr>
        <w:t xml:space="preserve"> from its equilibrium position with a force of 50 </w:t>
      </w:r>
      <w:r w:rsidRPr="00DF6179">
        <w:rPr>
          <w:i/>
          <w:noProof/>
        </w:rPr>
        <w:t>N</w:t>
      </w:r>
      <w:r>
        <w:rPr>
          <w:noProof/>
        </w:rPr>
        <w:t>.</w:t>
      </w:r>
    </w:p>
    <w:p w14:paraId="5900EBA3" w14:textId="77777777" w:rsidR="00DF6179" w:rsidRDefault="00DF6179" w:rsidP="00A10547">
      <w:pPr>
        <w:pStyle w:val="ListParagraph"/>
        <w:numPr>
          <w:ilvl w:val="0"/>
          <w:numId w:val="54"/>
        </w:numPr>
        <w:ind w:left="1080"/>
        <w:rPr>
          <w:noProof/>
        </w:rPr>
      </w:pPr>
      <w:r>
        <w:rPr>
          <w:noProof/>
        </w:rPr>
        <w:t xml:space="preserve">How much work is done in stretching the spring 1.5 </w:t>
      </w:r>
      <w:r w:rsidRPr="00AF2099">
        <w:rPr>
          <w:i/>
          <w:noProof/>
        </w:rPr>
        <w:t>m</w:t>
      </w:r>
      <w:r>
        <w:rPr>
          <w:noProof/>
        </w:rPr>
        <w:t xml:space="preserve"> from its equilibrium position?</w:t>
      </w:r>
    </w:p>
    <w:p w14:paraId="135CB7AA" w14:textId="77777777" w:rsidR="00253F0B" w:rsidRDefault="00DF6179" w:rsidP="00253F0B">
      <w:pPr>
        <w:pStyle w:val="ListParagraph"/>
        <w:numPr>
          <w:ilvl w:val="0"/>
          <w:numId w:val="54"/>
        </w:numPr>
        <w:ind w:left="1080"/>
        <w:rPr>
          <w:noProof/>
        </w:rPr>
      </w:pPr>
      <w:r>
        <w:rPr>
          <w:noProof/>
        </w:rPr>
        <w:t xml:space="preserve">How much work is done in compressing the spring 0.5 </w:t>
      </w:r>
      <w:r w:rsidRPr="00AF2099">
        <w:rPr>
          <w:i/>
          <w:noProof/>
        </w:rPr>
        <w:t>m</w:t>
      </w:r>
      <w:r>
        <w:rPr>
          <w:noProof/>
        </w:rPr>
        <w:t xml:space="preserve"> from its equilibrium position?</w:t>
      </w:r>
    </w:p>
    <w:p w14:paraId="66FEBA5D" w14:textId="77777777" w:rsidR="00253F0B" w:rsidRDefault="00253F0B" w:rsidP="00253F0B">
      <w:pPr>
        <w:rPr>
          <w:noProof/>
        </w:rPr>
      </w:pPr>
    </w:p>
    <w:p w14:paraId="5540782C" w14:textId="77777777" w:rsidR="00FD4B9B" w:rsidRDefault="00FD4B9B" w:rsidP="00FD4B9B">
      <w:pPr>
        <w:pStyle w:val="ListParagraph"/>
        <w:numPr>
          <w:ilvl w:val="0"/>
          <w:numId w:val="17"/>
        </w:numPr>
        <w:ind w:left="540" w:hanging="540"/>
        <w:rPr>
          <w:noProof/>
        </w:rPr>
      </w:pPr>
      <w:r>
        <w:rPr>
          <w:noProof/>
        </w:rPr>
        <w:t xml:space="preserve">Suppose a force of 10 </w:t>
      </w:r>
      <w:r w:rsidRPr="00FD4B9B">
        <w:rPr>
          <w:i/>
          <w:noProof/>
        </w:rPr>
        <w:t>N</w:t>
      </w:r>
      <w:r>
        <w:rPr>
          <w:noProof/>
        </w:rPr>
        <w:t xml:space="preserve"> is required to stretch a spring 0.1 </w:t>
      </w:r>
      <w:r w:rsidRPr="00FD4B9B">
        <w:rPr>
          <w:i/>
          <w:noProof/>
        </w:rPr>
        <w:t>m</w:t>
      </w:r>
      <w:r>
        <w:rPr>
          <w:noProof/>
        </w:rPr>
        <w:t xml:space="preserve"> from its equilibrium position and hold it in that position. </w:t>
      </w:r>
    </w:p>
    <w:p w14:paraId="254F0987" w14:textId="77777777" w:rsidR="00FD4B9B" w:rsidRDefault="00FD4B9B" w:rsidP="00FD4B9B">
      <w:pPr>
        <w:pStyle w:val="ListParagraph"/>
        <w:numPr>
          <w:ilvl w:val="0"/>
          <w:numId w:val="50"/>
        </w:numPr>
        <w:ind w:left="1080"/>
        <w:rPr>
          <w:noProof/>
        </w:rPr>
      </w:pPr>
      <w:r>
        <w:rPr>
          <w:noProof/>
        </w:rPr>
        <w:t xml:space="preserve">Assuming that the spring obeys Hooke’s law, find the spring constant </w:t>
      </w:r>
      <w:r w:rsidRPr="000B15E5">
        <w:rPr>
          <w:i/>
          <w:noProof/>
        </w:rPr>
        <w:t>k</w:t>
      </w:r>
      <w:r>
        <w:rPr>
          <w:noProof/>
        </w:rPr>
        <w:t>.</w:t>
      </w:r>
    </w:p>
    <w:p w14:paraId="642D35D7" w14:textId="77777777" w:rsidR="00FD4B9B" w:rsidRDefault="00FD4B9B" w:rsidP="00FD4B9B">
      <w:pPr>
        <w:pStyle w:val="ListParagraph"/>
        <w:numPr>
          <w:ilvl w:val="0"/>
          <w:numId w:val="50"/>
        </w:numPr>
        <w:ind w:left="1080"/>
        <w:rPr>
          <w:noProof/>
        </w:rPr>
      </w:pPr>
      <w:r>
        <w:rPr>
          <w:noProof/>
        </w:rPr>
        <w:t xml:space="preserve">How much work is needed to </w:t>
      </w:r>
      <w:r w:rsidRPr="003E44E5">
        <w:rPr>
          <w:b/>
          <w:i/>
          <w:noProof/>
        </w:rPr>
        <w:t>compress</w:t>
      </w:r>
      <w:r>
        <w:rPr>
          <w:noProof/>
        </w:rPr>
        <w:t xml:space="preserve"> the spring 0.5 </w:t>
      </w:r>
      <w:r w:rsidRPr="003E44E5">
        <w:rPr>
          <w:i/>
          <w:noProof/>
        </w:rPr>
        <w:t>m</w:t>
      </w:r>
      <w:r>
        <w:rPr>
          <w:noProof/>
        </w:rPr>
        <w:t xml:space="preserve"> from its equilibrium position?</w:t>
      </w:r>
    </w:p>
    <w:p w14:paraId="357762FB" w14:textId="77777777" w:rsidR="00FD4B9B" w:rsidRDefault="00FD4B9B" w:rsidP="00FD4B9B">
      <w:pPr>
        <w:pStyle w:val="ListParagraph"/>
        <w:numPr>
          <w:ilvl w:val="0"/>
          <w:numId w:val="50"/>
        </w:numPr>
        <w:ind w:left="1080"/>
        <w:rPr>
          <w:noProof/>
        </w:rPr>
      </w:pPr>
      <w:r>
        <w:rPr>
          <w:noProof/>
        </w:rPr>
        <w:t xml:space="preserve">How much work is needed to </w:t>
      </w:r>
      <w:r w:rsidRPr="003E44E5">
        <w:rPr>
          <w:b/>
          <w:i/>
          <w:noProof/>
        </w:rPr>
        <w:t>stretch</w:t>
      </w:r>
      <w:r>
        <w:rPr>
          <w:noProof/>
        </w:rPr>
        <w:t xml:space="preserve"> the spring 0.25 </w:t>
      </w:r>
      <w:r w:rsidRPr="003E44E5">
        <w:rPr>
          <w:i/>
          <w:noProof/>
        </w:rPr>
        <w:t>m</w:t>
      </w:r>
      <w:r>
        <w:rPr>
          <w:noProof/>
        </w:rPr>
        <w:t xml:space="preserve"> from its equilibrium position?</w:t>
      </w:r>
    </w:p>
    <w:p w14:paraId="401D03E9" w14:textId="77777777" w:rsidR="00FD4B9B" w:rsidRDefault="00FD4B9B" w:rsidP="00FD4B9B">
      <w:pPr>
        <w:pStyle w:val="ListParagraph"/>
        <w:numPr>
          <w:ilvl w:val="0"/>
          <w:numId w:val="50"/>
        </w:numPr>
        <w:ind w:left="1080"/>
        <w:rPr>
          <w:noProof/>
        </w:rPr>
      </w:pPr>
      <w:r>
        <w:rPr>
          <w:noProof/>
        </w:rPr>
        <w:t xml:space="preserve">How much additional work is required to stretch the spring 0.25 </w:t>
      </w:r>
      <w:r w:rsidRPr="00125136">
        <w:rPr>
          <w:i/>
          <w:noProof/>
        </w:rPr>
        <w:t>m</w:t>
      </w:r>
      <w:r>
        <w:rPr>
          <w:noProof/>
        </w:rPr>
        <w:t xml:space="preserve"> if it has already been stretched 0.1 </w:t>
      </w:r>
      <w:r w:rsidRPr="00125136">
        <w:rPr>
          <w:i/>
          <w:noProof/>
        </w:rPr>
        <w:t>m</w:t>
      </w:r>
      <w:r>
        <w:rPr>
          <w:noProof/>
        </w:rPr>
        <w:t xml:space="preserve"> from its equilibrium position?</w:t>
      </w:r>
    </w:p>
    <w:p w14:paraId="342BDB7C" w14:textId="77777777" w:rsidR="00065C8C" w:rsidRPr="00E57D5A" w:rsidRDefault="00065C8C" w:rsidP="00065C8C">
      <w:pPr>
        <w:rPr>
          <w:noProof/>
        </w:rPr>
      </w:pPr>
    </w:p>
    <w:p w14:paraId="118FF5B9" w14:textId="77777777" w:rsidR="007A4E19" w:rsidRDefault="007A4E19" w:rsidP="00AF286C">
      <w:pPr>
        <w:pStyle w:val="ListParagraph"/>
        <w:numPr>
          <w:ilvl w:val="0"/>
          <w:numId w:val="17"/>
        </w:numPr>
        <w:spacing w:line="360" w:lineRule="auto"/>
        <w:ind w:left="540" w:hanging="540"/>
      </w:pPr>
      <w:r>
        <w:t xml:space="preserve">A spring has a natural length of 10 </w:t>
      </w:r>
      <w:r w:rsidRPr="007972E7">
        <w:rPr>
          <w:i/>
        </w:rPr>
        <w:t>in</w:t>
      </w:r>
      <w:r>
        <w:t>. An 800-</w:t>
      </w:r>
      <w:r w:rsidRPr="007972E7">
        <w:rPr>
          <w:i/>
        </w:rPr>
        <w:t>lb</w:t>
      </w:r>
      <w:r>
        <w:t xml:space="preserve"> force stretches the spring to 14 </w:t>
      </w:r>
      <w:r w:rsidRPr="007972E7">
        <w:rPr>
          <w:i/>
        </w:rPr>
        <w:t>in</w:t>
      </w:r>
      <w:r>
        <w:t>.</w:t>
      </w:r>
    </w:p>
    <w:p w14:paraId="5AD26D3B" w14:textId="77777777" w:rsidR="007A4E19" w:rsidRDefault="007A4E19" w:rsidP="00065C8C">
      <w:pPr>
        <w:pStyle w:val="ListParagraph"/>
        <w:numPr>
          <w:ilvl w:val="0"/>
          <w:numId w:val="10"/>
        </w:numPr>
        <w:ind w:left="1080"/>
      </w:pPr>
      <w:r>
        <w:t>Find the force constant.</w:t>
      </w:r>
    </w:p>
    <w:p w14:paraId="55B56505" w14:textId="77777777" w:rsidR="007A4E19" w:rsidRDefault="007A4E19" w:rsidP="00065C8C">
      <w:pPr>
        <w:pStyle w:val="ListParagraph"/>
        <w:numPr>
          <w:ilvl w:val="0"/>
          <w:numId w:val="10"/>
        </w:numPr>
        <w:ind w:left="1080"/>
      </w:pPr>
      <w:r>
        <w:t>How much work is done in stretching the spring from 10</w:t>
      </w:r>
      <w:r w:rsidRPr="007972E7">
        <w:rPr>
          <w:i/>
        </w:rPr>
        <w:t xml:space="preserve"> in</w:t>
      </w:r>
      <w:r>
        <w:t xml:space="preserve"> to 12 </w:t>
      </w:r>
      <w:r w:rsidRPr="007972E7">
        <w:rPr>
          <w:i/>
        </w:rPr>
        <w:t>in</w:t>
      </w:r>
      <w:r>
        <w:t>?</w:t>
      </w:r>
    </w:p>
    <w:p w14:paraId="2AF162EF" w14:textId="77777777" w:rsidR="007A4E19" w:rsidRDefault="007A4E19" w:rsidP="00AF286C">
      <w:pPr>
        <w:pStyle w:val="ListParagraph"/>
        <w:numPr>
          <w:ilvl w:val="0"/>
          <w:numId w:val="10"/>
        </w:numPr>
        <w:ind w:left="1080"/>
      </w:pPr>
      <w:r>
        <w:t>How far beyond its natural length will a 1600-</w:t>
      </w:r>
      <w:r w:rsidRPr="007972E7">
        <w:rPr>
          <w:i/>
        </w:rPr>
        <w:t>lb</w:t>
      </w:r>
      <w:r>
        <w:t xml:space="preserve"> force stretch the spring?</w:t>
      </w:r>
    </w:p>
    <w:p w14:paraId="096D36CE" w14:textId="77777777" w:rsidR="002818B7" w:rsidRPr="00E57D5A" w:rsidRDefault="002818B7" w:rsidP="00FA29CF"/>
    <w:p w14:paraId="3DDC375B" w14:textId="77777777" w:rsidR="00213A70" w:rsidRDefault="00821B3A" w:rsidP="00AF286C">
      <w:pPr>
        <w:pStyle w:val="ListParagraph"/>
        <w:numPr>
          <w:ilvl w:val="0"/>
          <w:numId w:val="17"/>
        </w:numPr>
        <w:ind w:left="540" w:hanging="540"/>
      </w:pPr>
      <w:r>
        <w:t xml:space="preserve">It takes a force of 21,714 </w:t>
      </w:r>
      <w:r w:rsidRPr="007972E7">
        <w:rPr>
          <w:i/>
        </w:rPr>
        <w:t>lb</w:t>
      </w:r>
      <w:r w:rsidR="007972E7">
        <w:rPr>
          <w:i/>
        </w:rPr>
        <w:t>.</w:t>
      </w:r>
      <w:r w:rsidRPr="007972E7">
        <w:rPr>
          <w:i/>
        </w:rPr>
        <w:t xml:space="preserve"> </w:t>
      </w:r>
      <w:r>
        <w:t xml:space="preserve">to compress a coil spring assembly on a Transit Authority subway car from its free height of 8 </w:t>
      </w:r>
      <w:r w:rsidRPr="007972E7">
        <w:rPr>
          <w:i/>
        </w:rPr>
        <w:t>in</w:t>
      </w:r>
      <w:r>
        <w:t xml:space="preserve">. to its fully compressed height of 5 </w:t>
      </w:r>
      <w:r w:rsidRPr="007972E7">
        <w:rPr>
          <w:i/>
        </w:rPr>
        <w:t>in</w:t>
      </w:r>
      <w:r>
        <w:t>.</w:t>
      </w:r>
    </w:p>
    <w:p w14:paraId="44447294" w14:textId="77777777" w:rsidR="00821B3A" w:rsidRDefault="00821B3A" w:rsidP="00AF286C">
      <w:pPr>
        <w:pStyle w:val="ListParagraph"/>
        <w:numPr>
          <w:ilvl w:val="0"/>
          <w:numId w:val="11"/>
        </w:numPr>
        <w:spacing w:line="360" w:lineRule="auto"/>
        <w:ind w:left="1080"/>
      </w:pPr>
      <w:r>
        <w:t>What is the assembly’s force constant?</w:t>
      </w:r>
    </w:p>
    <w:p w14:paraId="10EC6D69" w14:textId="77777777" w:rsidR="00821B3A" w:rsidRDefault="00821B3A" w:rsidP="00AF286C">
      <w:pPr>
        <w:pStyle w:val="ListParagraph"/>
        <w:numPr>
          <w:ilvl w:val="0"/>
          <w:numId w:val="11"/>
        </w:numPr>
        <w:ind w:left="1080"/>
      </w:pPr>
      <w:r>
        <w:t xml:space="preserve">How much work does it take to compress the assembly the first half inch? The second half inch? Answer to the nearest </w:t>
      </w:r>
      <w:r w:rsidRPr="007972E7">
        <w:rPr>
          <w:i/>
        </w:rPr>
        <w:t>in</w:t>
      </w:r>
      <w:r w:rsidR="007972E7">
        <w:rPr>
          <w:i/>
        </w:rPr>
        <w:t>-</w:t>
      </w:r>
      <w:r w:rsidRPr="007972E7">
        <w:rPr>
          <w:i/>
        </w:rPr>
        <w:t>lb</w:t>
      </w:r>
      <w:r>
        <w:t>.</w:t>
      </w:r>
    </w:p>
    <w:p w14:paraId="592E2039" w14:textId="77777777" w:rsidR="00821B3A" w:rsidRPr="00FD4B9B" w:rsidRDefault="00821B3A" w:rsidP="00065C8C">
      <w:pPr>
        <w:spacing w:line="240" w:lineRule="auto"/>
      </w:pPr>
    </w:p>
    <w:p w14:paraId="599704B2" w14:textId="77777777" w:rsidR="00415B85" w:rsidRDefault="00415B85" w:rsidP="00415B85">
      <w:pPr>
        <w:pStyle w:val="ListParagraph"/>
        <w:numPr>
          <w:ilvl w:val="0"/>
          <w:numId w:val="17"/>
        </w:numPr>
        <w:ind w:left="540" w:hanging="540"/>
      </w:pPr>
      <w:r>
        <w:t xml:space="preserve">A bag of sand originally weighing 144 </w:t>
      </w:r>
      <w:proofErr w:type="spellStart"/>
      <w:r w:rsidRPr="007972E7">
        <w:rPr>
          <w:i/>
        </w:rPr>
        <w:t>lb</w:t>
      </w:r>
      <w:proofErr w:type="spellEnd"/>
      <w:r>
        <w:t xml:space="preserve"> was lifted a constant rate. As it rose, sand also leaked out at a constant rate. The sand was half gone by the time the bag had been lifted 10 18</w:t>
      </w:r>
      <w:r w:rsidRPr="007972E7">
        <w:rPr>
          <w:i/>
        </w:rPr>
        <w:t xml:space="preserve"> ft</w:t>
      </w:r>
      <w:r>
        <w:t>. How much work was done lifting the sand this far? (Neglect the weight of the bag and lifting equipment.)</w:t>
      </w:r>
    </w:p>
    <w:p w14:paraId="119C0047" w14:textId="77777777" w:rsidR="00E57D5A" w:rsidRDefault="00E57D5A" w:rsidP="00E57D5A"/>
    <w:p w14:paraId="28C34E94" w14:textId="77777777" w:rsidR="002818B7" w:rsidRDefault="00A9366A" w:rsidP="00AF286C">
      <w:pPr>
        <w:pStyle w:val="ListParagraph"/>
        <w:numPr>
          <w:ilvl w:val="0"/>
          <w:numId w:val="17"/>
        </w:numPr>
        <w:ind w:left="540" w:hanging="540"/>
      </w:pPr>
      <w:r>
        <w:t xml:space="preserve">A mountain climber is about to haul up a 50 </w:t>
      </w:r>
      <w:r w:rsidRPr="007972E7">
        <w:rPr>
          <w:i/>
        </w:rPr>
        <w:t>m</w:t>
      </w:r>
      <w:r>
        <w:t xml:space="preserve"> length of hanging rope. How much work will it take if the rope weighs 0.624 </w:t>
      </w:r>
      <w:r w:rsidRPr="007972E7">
        <w:rPr>
          <w:i/>
        </w:rPr>
        <w:t>N/m</w:t>
      </w:r>
      <w:r>
        <w:t>?</w:t>
      </w:r>
    </w:p>
    <w:p w14:paraId="67AA52BD" w14:textId="77777777" w:rsidR="003B44BB" w:rsidRPr="00415B85" w:rsidRDefault="003B44BB" w:rsidP="00E57D5A"/>
    <w:p w14:paraId="0C3507BC" w14:textId="77777777" w:rsidR="005466F4" w:rsidRDefault="005466F4" w:rsidP="00AF286C">
      <w:pPr>
        <w:pStyle w:val="ListParagraph"/>
        <w:numPr>
          <w:ilvl w:val="0"/>
          <w:numId w:val="17"/>
        </w:numPr>
        <w:ind w:left="540" w:hanging="540"/>
      </w:pPr>
      <w:r>
        <w:t xml:space="preserve">An electric elevator with a motor at the top has a multistrand cable weighing 4.5 </w:t>
      </w:r>
      <w:proofErr w:type="spellStart"/>
      <w:r w:rsidRPr="007972E7">
        <w:rPr>
          <w:i/>
        </w:rPr>
        <w:t>lb</w:t>
      </w:r>
      <w:proofErr w:type="spellEnd"/>
      <w:r w:rsidRPr="007972E7">
        <w:rPr>
          <w:i/>
        </w:rPr>
        <w:t>/ft</w:t>
      </w:r>
      <w:r>
        <w:t xml:space="preserve">. When the car is at the first floor, 180 </w:t>
      </w:r>
      <w:r w:rsidRPr="007972E7">
        <w:rPr>
          <w:i/>
        </w:rPr>
        <w:t>ft</w:t>
      </w:r>
      <w:r>
        <w:t xml:space="preserve"> of cable are paid out, and effectively 0 </w:t>
      </w:r>
      <w:r w:rsidRPr="007972E7">
        <w:rPr>
          <w:i/>
        </w:rPr>
        <w:t>ft</w:t>
      </w:r>
      <w:r>
        <w:t xml:space="preserve"> are out when the car is at the top floor. How much work does the motor do just lifting the cable when it takes the car </w:t>
      </w:r>
      <w:r w:rsidR="003143A6">
        <w:t>from the first floor to the top</w:t>
      </w:r>
      <w:r>
        <w:t>?</w:t>
      </w:r>
    </w:p>
    <w:p w14:paraId="6976806D" w14:textId="77777777" w:rsidR="00FD4B9B" w:rsidRPr="00415B85" w:rsidRDefault="00FD4B9B" w:rsidP="00E57D5A"/>
    <w:p w14:paraId="0229BA3B" w14:textId="77777777" w:rsidR="00D63E83" w:rsidRDefault="00E57D5A" w:rsidP="00E57D5A">
      <w:pPr>
        <w:pStyle w:val="ListParagraph"/>
        <w:numPr>
          <w:ilvl w:val="0"/>
          <w:numId w:val="17"/>
        </w:numPr>
        <w:ind w:left="540" w:hanging="540"/>
      </w:pPr>
      <w:r>
        <w:rPr>
          <w:noProof/>
        </w:rPr>
        <w:drawing>
          <wp:anchor distT="0" distB="0" distL="114300" distR="114300" simplePos="0" relativeHeight="251766784" behindDoc="0" locked="0" layoutInCell="1" allowOverlap="1" wp14:anchorId="6B3DB00C" wp14:editId="3897A689">
            <wp:simplePos x="0" y="0"/>
            <wp:positionH relativeFrom="column">
              <wp:posOffset>4541520</wp:posOffset>
            </wp:positionH>
            <wp:positionV relativeFrom="paragraph">
              <wp:posOffset>65405</wp:posOffset>
            </wp:positionV>
            <wp:extent cx="1776801" cy="1280160"/>
            <wp:effectExtent l="0" t="0" r="0" b="0"/>
            <wp:wrapSquare wrapText="bothSides"/>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1">
                      <a:extLst>
                        <a:ext uri="{28A0092B-C50C-407E-A947-70E740481C1C}">
                          <a14:useLocalDpi xmlns:a14="http://schemas.microsoft.com/office/drawing/2010/main" val="0"/>
                        </a:ext>
                      </a:extLst>
                    </a:blip>
                    <a:stretch>
                      <a:fillRect/>
                    </a:stretch>
                  </pic:blipFill>
                  <pic:spPr>
                    <a:xfrm>
                      <a:off x="0" y="0"/>
                      <a:ext cx="1776801" cy="1280160"/>
                    </a:xfrm>
                    <a:prstGeom prst="rect">
                      <a:avLst/>
                    </a:prstGeom>
                  </pic:spPr>
                </pic:pic>
              </a:graphicData>
            </a:graphic>
          </wp:anchor>
        </w:drawing>
      </w:r>
      <w:r w:rsidR="005A3160">
        <w:t xml:space="preserve">The rectangular cistern (storage tank for rainwater) shown has its top 10 </w:t>
      </w:r>
      <w:r w:rsidR="005A3160" w:rsidRPr="00584F56">
        <w:rPr>
          <w:i/>
        </w:rPr>
        <w:t>ft</w:t>
      </w:r>
      <w:r w:rsidR="005A3160">
        <w:t xml:space="preserve"> below ground level. The cistern, currently full, is to be emptied for inspection by pumping its contents to ground level.</w:t>
      </w:r>
    </w:p>
    <w:p w14:paraId="15DA1ABD" w14:textId="77777777" w:rsidR="005A3160" w:rsidRDefault="00C70CAD" w:rsidP="00E57D5A">
      <w:pPr>
        <w:pStyle w:val="ListParagraph"/>
        <w:numPr>
          <w:ilvl w:val="0"/>
          <w:numId w:val="12"/>
        </w:numPr>
        <w:ind w:left="1080"/>
      </w:pPr>
      <w:r>
        <w:t>How much work will it take to empty the cistern?</w:t>
      </w:r>
    </w:p>
    <w:p w14:paraId="6B408C11" w14:textId="77777777" w:rsidR="00C70CAD" w:rsidRDefault="00C70CAD" w:rsidP="00AF286C">
      <w:pPr>
        <w:pStyle w:val="ListParagraph"/>
        <w:numPr>
          <w:ilvl w:val="0"/>
          <w:numId w:val="12"/>
        </w:numPr>
        <w:ind w:left="1080"/>
      </w:pPr>
      <w:r>
        <w:t>How long will it take a 1/-</w:t>
      </w:r>
      <w:r w:rsidRPr="00584F56">
        <w:rPr>
          <w:i/>
        </w:rPr>
        <w:t>hp</w:t>
      </w:r>
      <w:r>
        <w:t xml:space="preserve"> pump, rated at 275 </w:t>
      </w:r>
      <w:r w:rsidRPr="00584F56">
        <w:rPr>
          <w:i/>
        </w:rPr>
        <w:t>ft-lb/sec</w:t>
      </w:r>
      <w:r>
        <w:t>, to pump the tank dry?</w:t>
      </w:r>
    </w:p>
    <w:p w14:paraId="264A5CFE" w14:textId="77777777" w:rsidR="00C70CAD" w:rsidRDefault="00C70CAD" w:rsidP="00AF286C">
      <w:pPr>
        <w:pStyle w:val="ListParagraph"/>
        <w:numPr>
          <w:ilvl w:val="0"/>
          <w:numId w:val="12"/>
        </w:numPr>
        <w:ind w:left="1080"/>
      </w:pPr>
      <w:r>
        <w:t xml:space="preserve">How long will it take the pump in part (b) to empty the tank hallway? </w:t>
      </w:r>
      <w:proofErr w:type="gramStart"/>
      <w:r>
        <w:t>( It</w:t>
      </w:r>
      <w:proofErr w:type="gramEnd"/>
      <w:r>
        <w:t xml:space="preserve"> will be less than half the time required to empty the tank completely)</w:t>
      </w:r>
    </w:p>
    <w:p w14:paraId="0DDE36A5" w14:textId="77777777" w:rsidR="00C70CAD" w:rsidRDefault="00C70CAD" w:rsidP="00AF286C">
      <w:pPr>
        <w:pStyle w:val="ListParagraph"/>
        <w:numPr>
          <w:ilvl w:val="0"/>
          <w:numId w:val="12"/>
        </w:numPr>
        <w:ind w:left="1080"/>
      </w:pPr>
      <w:r>
        <w:lastRenderedPageBreak/>
        <w:t xml:space="preserve">What are the answers to parts (a) through (c) in a location where water weighs 62.6 </w:t>
      </w:r>
      <w:r w:rsidR="00B34F86" w:rsidRPr="00B34F86">
        <w:rPr>
          <w:position w:val="-10"/>
        </w:rPr>
        <w:object w:dxaOrig="720" w:dyaOrig="420" w14:anchorId="2CDC9815">
          <v:shape id="_x0000_i1165" type="#_x0000_t75" style="width:36pt;height:21pt" o:ole="">
            <v:imagedata r:id="rId312" o:title=""/>
          </v:shape>
          <o:OLEObject Type="Embed" ProgID="Equation.DSMT4" ShapeID="_x0000_i1165" DrawAspect="Content" ObjectID="_1656254705" r:id="rId313"/>
        </w:object>
      </w:r>
      <w:r>
        <w:t xml:space="preserve">? 62.59 </w:t>
      </w:r>
      <w:r w:rsidR="00B34F86" w:rsidRPr="00B34F86">
        <w:rPr>
          <w:position w:val="-10"/>
        </w:rPr>
        <w:object w:dxaOrig="720" w:dyaOrig="420" w14:anchorId="25C32DF4">
          <v:shape id="_x0000_i1166" type="#_x0000_t75" style="width:36pt;height:21pt" o:ole="">
            <v:imagedata r:id="rId314" o:title=""/>
          </v:shape>
          <o:OLEObject Type="Embed" ProgID="Equation.DSMT4" ShapeID="_x0000_i1166" DrawAspect="Content" ObjectID="_1656254706" r:id="rId315"/>
        </w:object>
      </w:r>
      <w:r>
        <w:t>?</w:t>
      </w:r>
    </w:p>
    <w:p w14:paraId="20E31E87" w14:textId="77777777" w:rsidR="001E5CEF" w:rsidRDefault="001E5CEF" w:rsidP="001E5CEF"/>
    <w:p w14:paraId="4416D891" w14:textId="77777777" w:rsidR="00FD4B9B" w:rsidRDefault="00FD4B9B" w:rsidP="00FD4B9B">
      <w:pPr>
        <w:pStyle w:val="ListParagraph"/>
        <w:numPr>
          <w:ilvl w:val="0"/>
          <w:numId w:val="17"/>
        </w:numPr>
        <w:ind w:left="540" w:hanging="540"/>
      </w:pPr>
      <w:r>
        <w:t xml:space="preserve">When a particle of mass </w:t>
      </w:r>
      <w:r w:rsidRPr="00921EA0">
        <w:rPr>
          <w:i/>
        </w:rPr>
        <w:t>m</w:t>
      </w:r>
      <w:r>
        <w:t xml:space="preserve"> is at (</w:t>
      </w:r>
      <w:r w:rsidRPr="00921EA0">
        <w:rPr>
          <w:i/>
        </w:rPr>
        <w:t>x</w:t>
      </w:r>
      <w:r>
        <w:t xml:space="preserve">, 0), it is attracted toward the origin with a force whose magnitude is </w:t>
      </w:r>
      <w:r w:rsidRPr="00B34F86">
        <w:rPr>
          <w:position w:val="-30"/>
        </w:rPr>
        <w:object w:dxaOrig="380" w:dyaOrig="620" w14:anchorId="4BC6B8B1">
          <v:shape id="_x0000_i1167" type="#_x0000_t75" style="width:19.2pt;height:31.2pt" o:ole="">
            <v:imagedata r:id="rId316" o:title=""/>
          </v:shape>
          <o:OLEObject Type="Embed" ProgID="Equation.DSMT4" ShapeID="_x0000_i1167" DrawAspect="Content" ObjectID="_1656254707" r:id="rId317"/>
        </w:object>
      </w:r>
      <w:r>
        <w:t xml:space="preserve">. If the particle starts from rest at </w:t>
      </w:r>
      <w:r w:rsidRPr="00921EA0">
        <w:rPr>
          <w:i/>
        </w:rPr>
        <w:t xml:space="preserve">x </w:t>
      </w:r>
      <w:r w:rsidRPr="005466F4">
        <w:t>=</w:t>
      </w:r>
      <w:r w:rsidRPr="00921EA0">
        <w:rPr>
          <w:i/>
        </w:rPr>
        <w:t xml:space="preserve"> b</w:t>
      </w:r>
      <w:r>
        <w:t xml:space="preserve"> and is acted on by no other forces, find the work done on it by the time reaches </w:t>
      </w:r>
      <w:r w:rsidRPr="00921EA0">
        <w:rPr>
          <w:i/>
        </w:rPr>
        <w:t>x</w:t>
      </w:r>
      <w:r>
        <w:t xml:space="preserve"> = </w:t>
      </w:r>
      <w:r w:rsidRPr="00921EA0">
        <w:rPr>
          <w:i/>
        </w:rPr>
        <w:t>a</w:t>
      </w:r>
      <w:r>
        <w:t xml:space="preserve">, 0 &lt; </w:t>
      </w:r>
      <w:r w:rsidRPr="00921EA0">
        <w:rPr>
          <w:i/>
        </w:rPr>
        <w:t>a</w:t>
      </w:r>
      <w:r>
        <w:t xml:space="preserve"> &lt; </w:t>
      </w:r>
      <w:r w:rsidRPr="00921EA0">
        <w:rPr>
          <w:i/>
        </w:rPr>
        <w:t>b</w:t>
      </w:r>
      <w:r>
        <w:t>.</w:t>
      </w:r>
    </w:p>
    <w:p w14:paraId="3B7EFD01" w14:textId="77777777" w:rsidR="005A3160" w:rsidRPr="00415B85" w:rsidRDefault="005A3160" w:rsidP="00D9286A"/>
    <w:p w14:paraId="11BCF066" w14:textId="77777777" w:rsidR="00167B9D" w:rsidRDefault="00167B9D" w:rsidP="00167B9D">
      <w:pPr>
        <w:pStyle w:val="ListParagraph"/>
        <w:numPr>
          <w:ilvl w:val="0"/>
          <w:numId w:val="17"/>
        </w:numPr>
        <w:ind w:left="540" w:hanging="540"/>
      </w:pPr>
      <w:r>
        <w:t xml:space="preserve">The strength of Earth’s gravitation field varies with the distance </w:t>
      </w:r>
      <w:r w:rsidRPr="00167B9D">
        <w:rPr>
          <w:i/>
          <w:sz w:val="26"/>
          <w:szCs w:val="26"/>
        </w:rPr>
        <w:t>r</w:t>
      </w:r>
      <w:r>
        <w:t xml:space="preserve"> from Earth’s center, and the magnitude of the gravitational force experienced by a satellite of mass </w:t>
      </w:r>
      <w:r w:rsidRPr="00167B9D">
        <w:rPr>
          <w:i/>
        </w:rPr>
        <w:t>m</w:t>
      </w:r>
      <w:r>
        <w:t xml:space="preserve"> during and after launch is</w:t>
      </w:r>
    </w:p>
    <w:p w14:paraId="185F3526" w14:textId="77777777" w:rsidR="00167B9D" w:rsidRDefault="00B34F86" w:rsidP="002735F6">
      <w:pPr>
        <w:spacing w:before="120"/>
        <w:jc w:val="center"/>
      </w:pPr>
      <w:r w:rsidRPr="00B34F86">
        <w:rPr>
          <w:position w:val="-30"/>
        </w:rPr>
        <w:object w:dxaOrig="1400" w:dyaOrig="620" w14:anchorId="21A829FB">
          <v:shape id="_x0000_i1168" type="#_x0000_t75" style="width:70.2pt;height:31.2pt" o:ole="">
            <v:imagedata r:id="rId318" o:title=""/>
          </v:shape>
          <o:OLEObject Type="Embed" ProgID="Equation.DSMT4" ShapeID="_x0000_i1168" DrawAspect="Content" ObjectID="_1656254708" r:id="rId319"/>
        </w:object>
      </w:r>
      <w:r w:rsidR="00167B9D">
        <w:t xml:space="preserve"> </w:t>
      </w:r>
    </w:p>
    <w:p w14:paraId="1786C035" w14:textId="77777777" w:rsidR="00167B9D" w:rsidRDefault="00167B9D" w:rsidP="00167B9D">
      <w:pPr>
        <w:ind w:left="540"/>
      </w:pPr>
      <w:r>
        <w:t xml:space="preserve">Here, </w:t>
      </w:r>
      <w:r w:rsidR="00B34F86" w:rsidRPr="00B34F86">
        <w:rPr>
          <w:position w:val="-10"/>
        </w:rPr>
        <w:object w:dxaOrig="2060" w:dyaOrig="420" w14:anchorId="4B5F4731">
          <v:shape id="_x0000_i1169" type="#_x0000_t75" style="width:102.6pt;height:21pt" o:ole="">
            <v:imagedata r:id="rId320" o:title=""/>
          </v:shape>
          <o:OLEObject Type="Embed" ProgID="Equation.DSMT4" ShapeID="_x0000_i1169" DrawAspect="Content" ObjectID="_1656254709" r:id="rId321"/>
        </w:object>
      </w:r>
      <w:r>
        <w:t xml:space="preserve"> is Earth’s mass, </w:t>
      </w:r>
      <w:r w:rsidR="00B34F86" w:rsidRPr="00B34F86">
        <w:rPr>
          <w:position w:val="-10"/>
        </w:rPr>
        <w:object w:dxaOrig="3080" w:dyaOrig="420" w14:anchorId="213B07CE">
          <v:shape id="_x0000_i1170" type="#_x0000_t75" style="width:153.6pt;height:21pt" o:ole="">
            <v:imagedata r:id="rId322" o:title=""/>
          </v:shape>
          <o:OLEObject Type="Embed" ProgID="Equation.DSMT4" ShapeID="_x0000_i1170" DrawAspect="Content" ObjectID="_1656254710" r:id="rId323"/>
        </w:object>
      </w:r>
      <w:r>
        <w:t xml:space="preserve">  is the universal gravitational constant, and </w:t>
      </w:r>
      <w:r w:rsidRPr="006667F9">
        <w:rPr>
          <w:i/>
          <w:sz w:val="26"/>
          <w:szCs w:val="26"/>
        </w:rPr>
        <w:t>r</w:t>
      </w:r>
      <w:r>
        <w:t xml:space="preserve"> is measured in meters. The work it takes to lift a 1000-</w:t>
      </w:r>
      <w:r w:rsidRPr="006C5187">
        <w:rPr>
          <w:i/>
        </w:rPr>
        <w:t>kg</w:t>
      </w:r>
      <w:r>
        <w:t xml:space="preserve"> satellite from Earth’s surface to a circular orbit 35,780 </w:t>
      </w:r>
      <w:r w:rsidRPr="006C5187">
        <w:rPr>
          <w:i/>
        </w:rPr>
        <w:t>km</w:t>
      </w:r>
      <w:r>
        <w:t xml:space="preserve"> above Earth’s center is therefore given by the integral</w:t>
      </w:r>
    </w:p>
    <w:p w14:paraId="27887D15" w14:textId="2C8A83A7" w:rsidR="00167B9D" w:rsidRDefault="00680541" w:rsidP="00C74358">
      <w:pPr>
        <w:spacing w:before="120" w:after="120"/>
        <w:jc w:val="center"/>
      </w:pPr>
      <w:r w:rsidRPr="00680541">
        <w:rPr>
          <w:position w:val="-44"/>
        </w:rPr>
        <w:object w:dxaOrig="3879" w:dyaOrig="1020" w14:anchorId="70A73DFA">
          <v:shape id="_x0000_i1287" type="#_x0000_t75" style="width:193.8pt;height:52.2pt" o:ole="">
            <v:imagedata r:id="rId324" o:title=""/>
          </v:shape>
          <o:OLEObject Type="Embed" ProgID="Equation.DSMT4" ShapeID="_x0000_i1287" DrawAspect="Content" ObjectID="_1656254711" r:id="rId325"/>
        </w:object>
      </w:r>
    </w:p>
    <w:p w14:paraId="3A336193" w14:textId="77777777" w:rsidR="00167B9D" w:rsidRDefault="00167B9D" w:rsidP="00167B9D">
      <w:pPr>
        <w:ind w:left="540"/>
      </w:pPr>
      <w:r>
        <w:t>Evaluate the integral. The lower limit of integration is Earth’s radius in meters at the launch site. (This calculation does not take into account energy spend lifting the launch vehicle or energy spent bringing the satellite to orbit velocity.)</w:t>
      </w:r>
    </w:p>
    <w:p w14:paraId="60332129" w14:textId="77777777" w:rsidR="002735F6" w:rsidRPr="00415B85" w:rsidRDefault="002735F6" w:rsidP="00167B9D">
      <w:pPr>
        <w:rPr>
          <w:sz w:val="20"/>
        </w:rPr>
      </w:pPr>
    </w:p>
    <w:p w14:paraId="248C1D27" w14:textId="77777777" w:rsidR="00D336B2" w:rsidRPr="00D336B2" w:rsidRDefault="00D336B2" w:rsidP="00C74358">
      <w:pPr>
        <w:pStyle w:val="ListParagraph"/>
        <w:numPr>
          <w:ilvl w:val="0"/>
          <w:numId w:val="17"/>
        </w:numPr>
        <w:spacing w:after="60"/>
        <w:ind w:left="540" w:hanging="540"/>
        <w:rPr>
          <w:szCs w:val="24"/>
        </w:rPr>
      </w:pPr>
      <w:r>
        <w:t>You drove an 800-</w:t>
      </w:r>
      <w:r w:rsidRPr="00D336B2">
        <w:rPr>
          <w:i/>
        </w:rPr>
        <w:t>gal</w:t>
      </w:r>
      <w:r>
        <w:t xml:space="preserve"> truck from the base of Mt. Washington</w:t>
      </w:r>
      <w:r w:rsidRPr="00D336B2">
        <w:rPr>
          <w:spacing w:val="-7"/>
        </w:rPr>
        <w:t xml:space="preserve"> </w:t>
      </w:r>
      <w:r>
        <w:t>to the summit and discovered on arrival that the tank was only</w:t>
      </w:r>
      <w:r w:rsidRPr="00D336B2">
        <w:rPr>
          <w:spacing w:val="-12"/>
        </w:rPr>
        <w:t xml:space="preserve"> </w:t>
      </w:r>
      <w:r>
        <w:t>half full. You started with a full tank, climbed at a steady rate,</w:t>
      </w:r>
      <w:r w:rsidRPr="00D336B2">
        <w:rPr>
          <w:spacing w:val="-11"/>
        </w:rPr>
        <w:t xml:space="preserve"> </w:t>
      </w:r>
      <w:r>
        <w:t>and accomplished the 4750</w:t>
      </w:r>
      <w:r w:rsidRPr="00D336B2">
        <w:rPr>
          <w:i/>
        </w:rPr>
        <w:t>-ft</w:t>
      </w:r>
      <w:r>
        <w:t xml:space="preserve"> elevation change in 50</w:t>
      </w:r>
      <w:r w:rsidRPr="00D336B2">
        <w:rPr>
          <w:spacing w:val="-6"/>
        </w:rPr>
        <w:t xml:space="preserve"> </w:t>
      </w:r>
      <w:r>
        <w:t>minutes.</w:t>
      </w:r>
    </w:p>
    <w:p w14:paraId="2E47334A" w14:textId="77777777" w:rsidR="00D336B2" w:rsidRDefault="00D336B2" w:rsidP="00D336B2">
      <w:pPr>
        <w:ind w:left="540"/>
      </w:pPr>
      <w:r>
        <w:t>Assuming that the water leaked out at a steady rate, how</w:t>
      </w:r>
      <w:r>
        <w:rPr>
          <w:spacing w:val="-9"/>
        </w:rPr>
        <w:t xml:space="preserve"> </w:t>
      </w:r>
      <w:r>
        <w:t>much work was spent in carrying the water to the top? Do not count</w:t>
      </w:r>
      <w:r>
        <w:rPr>
          <w:spacing w:val="-10"/>
        </w:rPr>
        <w:t xml:space="preserve"> </w:t>
      </w:r>
      <w:r>
        <w:t>the work done in getting yourself and the truck there. Water weighs</w:t>
      </w:r>
      <w:r>
        <w:rPr>
          <w:spacing w:val="-10"/>
        </w:rPr>
        <w:t xml:space="preserve"> </w:t>
      </w:r>
      <w:r>
        <w:t xml:space="preserve">8- </w:t>
      </w:r>
      <w:r w:rsidRPr="00161994">
        <w:rPr>
          <w:i/>
        </w:rPr>
        <w:t>lb</w:t>
      </w:r>
      <w:r>
        <w:t>./</w:t>
      </w:r>
      <w:r w:rsidRPr="00161994">
        <w:rPr>
          <w:i/>
        </w:rPr>
        <w:t>gal</w:t>
      </w:r>
      <w:r>
        <w:t>.</w:t>
      </w:r>
    </w:p>
    <w:p w14:paraId="7C877AB7" w14:textId="77777777" w:rsidR="002C33E5" w:rsidRDefault="002C33E5" w:rsidP="002C33E5"/>
    <w:p w14:paraId="747BC0B4" w14:textId="77777777" w:rsidR="00755A90" w:rsidRPr="00B8297D" w:rsidRDefault="00755A90" w:rsidP="00755A90">
      <w:pPr>
        <w:pStyle w:val="ListParagraph"/>
        <w:numPr>
          <w:ilvl w:val="0"/>
          <w:numId w:val="17"/>
        </w:numPr>
        <w:spacing w:line="360" w:lineRule="auto"/>
        <w:ind w:left="540" w:hanging="540"/>
        <w:rPr>
          <w:noProof/>
        </w:rPr>
      </w:pPr>
      <w:r>
        <w:rPr>
          <w:noProof/>
        </w:rPr>
        <w:t xml:space="preserve">A cylindrical water tank has height 8 </w:t>
      </w:r>
      <w:r w:rsidRPr="00755A90">
        <w:rPr>
          <w:i/>
          <w:noProof/>
        </w:rPr>
        <w:t>m</w:t>
      </w:r>
      <w:r>
        <w:rPr>
          <w:noProof/>
        </w:rPr>
        <w:t xml:space="preserve"> and radius 2 </w:t>
      </w:r>
      <w:r w:rsidRPr="00755A90">
        <w:rPr>
          <w:i/>
          <w:noProof/>
        </w:rPr>
        <w:t>m</w:t>
      </w:r>
    </w:p>
    <w:p w14:paraId="4A9CADE7" w14:textId="77777777" w:rsidR="00B8297D" w:rsidRDefault="00B8297D" w:rsidP="00B8297D">
      <w:pPr>
        <w:spacing w:line="360" w:lineRule="auto"/>
        <w:jc w:val="center"/>
        <w:rPr>
          <w:noProof/>
        </w:rPr>
      </w:pPr>
      <w:r>
        <w:rPr>
          <w:noProof/>
        </w:rPr>
        <w:drawing>
          <wp:inline distT="0" distB="0" distL="0" distR="0" wp14:anchorId="5B019F59" wp14:editId="684AF92A">
            <wp:extent cx="1179195" cy="1828800"/>
            <wp:effectExtent l="0" t="0" r="1905" b="0"/>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6">
                      <a:extLst>
                        <a:ext uri="{28A0092B-C50C-407E-A947-70E740481C1C}">
                          <a14:useLocalDpi xmlns:a14="http://schemas.microsoft.com/office/drawing/2010/main" val="0"/>
                        </a:ext>
                      </a:extLst>
                    </a:blip>
                    <a:stretch>
                      <a:fillRect/>
                    </a:stretch>
                  </pic:blipFill>
                  <pic:spPr>
                    <a:xfrm>
                      <a:off x="0" y="0"/>
                      <a:ext cx="1179195" cy="1828800"/>
                    </a:xfrm>
                    <a:prstGeom prst="rect">
                      <a:avLst/>
                    </a:prstGeom>
                  </pic:spPr>
                </pic:pic>
              </a:graphicData>
            </a:graphic>
          </wp:inline>
        </w:drawing>
      </w:r>
    </w:p>
    <w:p w14:paraId="77C86223" w14:textId="77777777" w:rsidR="00755A90" w:rsidRDefault="00755A90" w:rsidP="00266CCF">
      <w:pPr>
        <w:pStyle w:val="ListParagraph"/>
        <w:numPr>
          <w:ilvl w:val="0"/>
          <w:numId w:val="51"/>
        </w:numPr>
        <w:ind w:left="900"/>
        <w:rPr>
          <w:noProof/>
        </w:rPr>
      </w:pPr>
      <w:r>
        <w:rPr>
          <w:noProof/>
        </w:rPr>
        <w:t>If the tank is full of water, how much work is required to pump the water to the level of the top of the tank and out of the tank?</w:t>
      </w:r>
    </w:p>
    <w:p w14:paraId="5D69D625" w14:textId="77777777" w:rsidR="00755A90" w:rsidRDefault="00755A90" w:rsidP="00266CCF">
      <w:pPr>
        <w:pStyle w:val="ListParagraph"/>
        <w:numPr>
          <w:ilvl w:val="0"/>
          <w:numId w:val="51"/>
        </w:numPr>
        <w:ind w:left="900"/>
        <w:rPr>
          <w:noProof/>
        </w:rPr>
      </w:pPr>
      <w:r>
        <w:rPr>
          <w:noProof/>
        </w:rPr>
        <w:lastRenderedPageBreak/>
        <w:t>Is it true it takes half as much work to pump the water out of the tank when it is half full as when it is full? Explain.</w:t>
      </w:r>
    </w:p>
    <w:p w14:paraId="404925FA" w14:textId="77777777" w:rsidR="001E5CEF" w:rsidRDefault="001E5CEF" w:rsidP="001E5CEF">
      <w:pPr>
        <w:rPr>
          <w:noProof/>
        </w:rPr>
      </w:pPr>
    </w:p>
    <w:p w14:paraId="5142CE2C" w14:textId="77777777" w:rsidR="00920807" w:rsidRDefault="00920807" w:rsidP="00920807">
      <w:pPr>
        <w:pStyle w:val="ListParagraph"/>
        <w:numPr>
          <w:ilvl w:val="0"/>
          <w:numId w:val="17"/>
        </w:numPr>
        <w:ind w:left="540" w:hanging="540"/>
        <w:rPr>
          <w:noProof/>
        </w:rPr>
      </w:pPr>
      <w:r>
        <w:rPr>
          <w:noProof/>
        </w:rPr>
        <w:t xml:space="preserve">A water tank is shaped like an inverted cone with height 6 </w:t>
      </w:r>
      <w:r w:rsidRPr="00920807">
        <w:rPr>
          <w:i/>
          <w:noProof/>
        </w:rPr>
        <w:t>m</w:t>
      </w:r>
      <w:r>
        <w:rPr>
          <w:noProof/>
        </w:rPr>
        <w:t xml:space="preserve"> and base radius 1.5 </w:t>
      </w:r>
      <w:r w:rsidRPr="00920807">
        <w:rPr>
          <w:i/>
          <w:noProof/>
        </w:rPr>
        <w:t>m</w:t>
      </w:r>
      <w:r>
        <w:rPr>
          <w:noProof/>
        </w:rPr>
        <w:t>.</w:t>
      </w:r>
    </w:p>
    <w:p w14:paraId="0AEC4C79" w14:textId="77777777" w:rsidR="00920807" w:rsidRDefault="00920807" w:rsidP="0009604E">
      <w:pPr>
        <w:pStyle w:val="ListParagraph"/>
        <w:numPr>
          <w:ilvl w:val="0"/>
          <w:numId w:val="52"/>
        </w:numPr>
        <w:ind w:left="900"/>
        <w:rPr>
          <w:noProof/>
        </w:rPr>
      </w:pPr>
      <w:r>
        <w:rPr>
          <w:noProof/>
        </w:rPr>
        <w:t>If the tank is full of water, how much work is required to pump the water to the level of the top of the tank and out of the tank?</w:t>
      </w:r>
    </w:p>
    <w:p w14:paraId="263E734F" w14:textId="77777777" w:rsidR="00755A90" w:rsidRDefault="00920807" w:rsidP="007F3D99">
      <w:pPr>
        <w:pStyle w:val="ListParagraph"/>
        <w:numPr>
          <w:ilvl w:val="0"/>
          <w:numId w:val="52"/>
        </w:numPr>
        <w:spacing w:after="80"/>
        <w:ind w:left="900"/>
        <w:rPr>
          <w:noProof/>
        </w:rPr>
      </w:pPr>
      <w:r>
        <w:rPr>
          <w:noProof/>
        </w:rPr>
        <w:t>Is it true it takes half as much work to pump the water out of the tank when it is half full as when it is full? Explain</w:t>
      </w:r>
    </w:p>
    <w:p w14:paraId="44DA5DC3" w14:textId="77777777" w:rsidR="007F3D99" w:rsidRDefault="00920807" w:rsidP="007F3D99">
      <w:pPr>
        <w:spacing w:line="240" w:lineRule="auto"/>
        <w:jc w:val="center"/>
      </w:pPr>
      <w:r>
        <w:rPr>
          <w:noProof/>
        </w:rPr>
        <w:drawing>
          <wp:inline distT="0" distB="0" distL="0" distR="0" wp14:anchorId="1F45A650" wp14:editId="4E0A0DAC">
            <wp:extent cx="1306196" cy="2011680"/>
            <wp:effectExtent l="0" t="0" r="8255" b="762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7">
                      <a:extLst>
                        <a:ext uri="{28A0092B-C50C-407E-A947-70E740481C1C}">
                          <a14:useLocalDpi xmlns:a14="http://schemas.microsoft.com/office/drawing/2010/main" val="0"/>
                        </a:ext>
                      </a:extLst>
                    </a:blip>
                    <a:stretch>
                      <a:fillRect/>
                    </a:stretch>
                  </pic:blipFill>
                  <pic:spPr>
                    <a:xfrm>
                      <a:off x="0" y="0"/>
                      <a:ext cx="1306196" cy="2011680"/>
                    </a:xfrm>
                    <a:prstGeom prst="rect">
                      <a:avLst/>
                    </a:prstGeom>
                  </pic:spPr>
                </pic:pic>
              </a:graphicData>
            </a:graphic>
          </wp:inline>
        </w:drawing>
      </w:r>
    </w:p>
    <w:p w14:paraId="084BE74C" w14:textId="77777777" w:rsidR="007F3D99" w:rsidRPr="00C42AFD" w:rsidRDefault="007F3D99" w:rsidP="007F3D99">
      <w:pPr>
        <w:rPr>
          <w:sz w:val="12"/>
        </w:rPr>
      </w:pPr>
    </w:p>
    <w:p w14:paraId="62F4FFD6" w14:textId="77777777" w:rsidR="009B0CFA" w:rsidRDefault="009B0CFA" w:rsidP="007F3D99">
      <w:pPr>
        <w:pStyle w:val="ListParagraph"/>
        <w:numPr>
          <w:ilvl w:val="0"/>
          <w:numId w:val="17"/>
        </w:numPr>
        <w:spacing w:after="80"/>
        <w:ind w:left="540" w:hanging="540"/>
        <w:rPr>
          <w:noProof/>
        </w:rPr>
      </w:pPr>
      <w:r>
        <w:rPr>
          <w:noProof/>
        </w:rPr>
        <w:t xml:space="preserve">A spherical water tank with an inner radius of 8 </w:t>
      </w:r>
      <w:r w:rsidRPr="009B0CFA">
        <w:rPr>
          <w:i/>
          <w:noProof/>
        </w:rPr>
        <w:t>m</w:t>
      </w:r>
      <w:r>
        <w:rPr>
          <w:noProof/>
        </w:rPr>
        <w:t xml:space="preserve"> has its lowest point 2 </w:t>
      </w:r>
      <w:r w:rsidRPr="009B0CFA">
        <w:rPr>
          <w:i/>
          <w:noProof/>
        </w:rPr>
        <w:t>m</w:t>
      </w:r>
      <w:r>
        <w:rPr>
          <w:noProof/>
        </w:rPr>
        <w:t xml:space="preserve"> above the ground. It is filled by a pipe that feed the tank at its lowest point.</w:t>
      </w:r>
      <w:r w:rsidR="007F3D99">
        <w:rPr>
          <w:noProof/>
        </w:rPr>
        <w:t>4</w:t>
      </w:r>
    </w:p>
    <w:p w14:paraId="6C079B8B" w14:textId="77777777" w:rsidR="009B0CFA" w:rsidRDefault="009B0CFA" w:rsidP="009B0CFA">
      <w:pPr>
        <w:spacing w:line="360" w:lineRule="auto"/>
        <w:jc w:val="center"/>
        <w:rPr>
          <w:noProof/>
        </w:rPr>
      </w:pPr>
      <w:r>
        <w:rPr>
          <w:noProof/>
        </w:rPr>
        <w:drawing>
          <wp:inline distT="0" distB="0" distL="0" distR="0" wp14:anchorId="72BB6BAE" wp14:editId="1B1ED724">
            <wp:extent cx="3625703" cy="2011680"/>
            <wp:effectExtent l="0" t="0" r="0" b="762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8"/>
                    <a:stretch>
                      <a:fillRect/>
                    </a:stretch>
                  </pic:blipFill>
                  <pic:spPr>
                    <a:xfrm>
                      <a:off x="0" y="0"/>
                      <a:ext cx="3625703" cy="2011680"/>
                    </a:xfrm>
                    <a:prstGeom prst="rect">
                      <a:avLst/>
                    </a:prstGeom>
                  </pic:spPr>
                </pic:pic>
              </a:graphicData>
            </a:graphic>
          </wp:inline>
        </w:drawing>
      </w:r>
    </w:p>
    <w:p w14:paraId="7AE7056D" w14:textId="77777777" w:rsidR="009B0CFA" w:rsidRDefault="009B0CFA" w:rsidP="009B0CFA">
      <w:pPr>
        <w:pStyle w:val="ListParagraph"/>
        <w:numPr>
          <w:ilvl w:val="0"/>
          <w:numId w:val="53"/>
        </w:numPr>
        <w:ind w:left="900"/>
        <w:rPr>
          <w:noProof/>
        </w:rPr>
      </w:pPr>
      <w:r>
        <w:rPr>
          <w:noProof/>
        </w:rPr>
        <w:t>Neglecting the volume of the inflow pipe, how much work is required to fill the tank if it is initially empty?</w:t>
      </w:r>
    </w:p>
    <w:p w14:paraId="0BC81006" w14:textId="77777777" w:rsidR="009B0CFA" w:rsidRDefault="009B0CFA" w:rsidP="009B0CFA">
      <w:pPr>
        <w:pStyle w:val="ListParagraph"/>
        <w:numPr>
          <w:ilvl w:val="0"/>
          <w:numId w:val="53"/>
        </w:numPr>
        <w:ind w:left="900"/>
        <w:rPr>
          <w:noProof/>
        </w:rPr>
      </w:pPr>
      <w:r>
        <w:rPr>
          <w:noProof/>
        </w:rPr>
        <w:t>Now assume that the inflow pipe feeds the tank at the top of the tank. Neglecting the volume of the inflow pipe, how much work is required to fill the tank if it is initially empty?</w:t>
      </w:r>
    </w:p>
    <w:p w14:paraId="151B7F8A" w14:textId="77777777" w:rsidR="007F3D99" w:rsidRDefault="007F3D99" w:rsidP="00D63E83">
      <w:pPr>
        <w:rPr>
          <w:noProof/>
        </w:rPr>
      </w:pPr>
    </w:p>
    <w:p w14:paraId="5AF87DF0" w14:textId="77777777" w:rsidR="003B346E" w:rsidRDefault="003B346E" w:rsidP="003B346E">
      <w:pPr>
        <w:pStyle w:val="ListParagraph"/>
        <w:numPr>
          <w:ilvl w:val="0"/>
          <w:numId w:val="17"/>
        </w:numPr>
        <w:ind w:left="540" w:hanging="540"/>
      </w:pPr>
      <w:r>
        <w:t xml:space="preserve">A large vertical dam in the shape of a symmetric trapezoid has a height of 30 </w:t>
      </w:r>
      <w:r w:rsidRPr="00F56577">
        <w:rPr>
          <w:i/>
        </w:rPr>
        <w:t>m</w:t>
      </w:r>
      <w:r>
        <w:t xml:space="preserve">. a width of 20 </w:t>
      </w:r>
      <w:r w:rsidRPr="00F56577">
        <w:rPr>
          <w:i/>
        </w:rPr>
        <w:t>m</w:t>
      </w:r>
      <w:r>
        <w:t xml:space="preserve">. at its base, and a width of 40 </w:t>
      </w:r>
      <w:r w:rsidRPr="00F56577">
        <w:rPr>
          <w:i/>
        </w:rPr>
        <w:t>m</w:t>
      </w:r>
      <w:r>
        <w:t xml:space="preserve">. at the top. What is the total force on the face of the dam when the reservoir is full? </w:t>
      </w:r>
      <w:r w:rsidRPr="00B34F86">
        <w:rPr>
          <w:position w:val="-32"/>
        </w:rPr>
        <w:object w:dxaOrig="2640" w:dyaOrig="760" w14:anchorId="09304D55">
          <v:shape id="_x0000_i1172" type="#_x0000_t75" style="width:130.8pt;height:38.4pt" o:ole="">
            <v:imagedata r:id="rId329" o:title=""/>
          </v:shape>
          <o:OLEObject Type="Embed" ProgID="Equation.DSMT4" ShapeID="_x0000_i1172" DrawAspect="Content" ObjectID="_1656254712" r:id="rId330"/>
        </w:object>
      </w:r>
    </w:p>
    <w:p w14:paraId="0A0451DB" w14:textId="77777777" w:rsidR="00E66035" w:rsidRDefault="00E66035" w:rsidP="00E66035"/>
    <w:p w14:paraId="62C50716" w14:textId="77777777" w:rsidR="00E66035" w:rsidRDefault="00E66035" w:rsidP="003B346E">
      <w:pPr>
        <w:pStyle w:val="ListParagraph"/>
        <w:numPr>
          <w:ilvl w:val="0"/>
          <w:numId w:val="17"/>
        </w:numPr>
        <w:ind w:left="540" w:hanging="540"/>
      </w:pPr>
      <w:r>
        <w:t xml:space="preserve">A vertical gate in a dam has the shape of an isosceles trapezoid 8 </w:t>
      </w:r>
      <w:r w:rsidRPr="00E66035">
        <w:rPr>
          <w:i/>
        </w:rPr>
        <w:t>feet</w:t>
      </w:r>
      <w:r>
        <w:t xml:space="preserve"> across the top and 6 </w:t>
      </w:r>
      <w:r w:rsidRPr="00E66035">
        <w:rPr>
          <w:i/>
        </w:rPr>
        <w:t>feet</w:t>
      </w:r>
      <w:r>
        <w:t xml:space="preserve"> across the bottom. With a height of 5 </w:t>
      </w:r>
      <w:r w:rsidRPr="00E66035">
        <w:rPr>
          <w:i/>
        </w:rPr>
        <w:t>feet</w:t>
      </w:r>
      <w:r>
        <w:t xml:space="preserve">. What is the fluid force on the gate if the top of the gate is 4 </w:t>
      </w:r>
      <w:r w:rsidRPr="00E66035">
        <w:rPr>
          <w:i/>
        </w:rPr>
        <w:t>feet</w:t>
      </w:r>
      <w:r>
        <w:t xml:space="preserve"> below the surface of the water?</w:t>
      </w:r>
    </w:p>
    <w:p w14:paraId="3BADD09A" w14:textId="77777777" w:rsidR="0045025E" w:rsidRDefault="0045025E" w:rsidP="00691B46">
      <w:pPr>
        <w:pStyle w:val="ListParagraph"/>
        <w:numPr>
          <w:ilvl w:val="0"/>
          <w:numId w:val="17"/>
        </w:numPr>
        <w:ind w:left="540" w:hanging="540"/>
      </w:pPr>
      <w:r>
        <w:lastRenderedPageBreak/>
        <w:t>Pumping water from a lake 15-</w:t>
      </w:r>
      <w:r w:rsidRPr="0045025E">
        <w:rPr>
          <w:i/>
        </w:rPr>
        <w:t>f</w:t>
      </w:r>
      <w:r w:rsidR="00691B46">
        <w:rPr>
          <w:i/>
        </w:rPr>
        <w:t>ee</w:t>
      </w:r>
      <w:r w:rsidRPr="0045025E">
        <w:rPr>
          <w:i/>
        </w:rPr>
        <w:t>t</w:t>
      </w:r>
      <w:r>
        <w:t xml:space="preserve"> below the bottom of the</w:t>
      </w:r>
      <w:r w:rsidRPr="0045025E">
        <w:rPr>
          <w:spacing w:val="-8"/>
        </w:rPr>
        <w:t xml:space="preserve"> </w:t>
      </w:r>
      <w:r>
        <w:t xml:space="preserve">tank can fill the cylindrical tank shown here. </w:t>
      </w:r>
    </w:p>
    <w:p w14:paraId="16287638" w14:textId="77777777" w:rsidR="00B8297D" w:rsidRDefault="00BE0CB9" w:rsidP="00B8297D">
      <w:pPr>
        <w:spacing w:after="60"/>
        <w:jc w:val="center"/>
      </w:pPr>
      <w:r>
        <w:object w:dxaOrig="2100" w:dyaOrig="2480" w14:anchorId="1D1373C6">
          <v:shape id="_x0000_i1173" type="#_x0000_t75" style="width:115.8pt;height:136.8pt" o:ole="">
            <v:imagedata r:id="rId331" o:title=""/>
          </v:shape>
          <o:OLEObject Type="Embed" ProgID="Visio.Drawing.15" ShapeID="_x0000_i1173" DrawAspect="Content" ObjectID="_1656254713" r:id="rId332"/>
        </w:object>
      </w:r>
    </w:p>
    <w:p w14:paraId="294C06C1" w14:textId="77777777" w:rsidR="0045025E" w:rsidRDefault="0045025E" w:rsidP="003F5D99">
      <w:pPr>
        <w:ind w:left="540"/>
      </w:pPr>
      <w:r>
        <w:t>There</w:t>
      </w:r>
      <w:r>
        <w:rPr>
          <w:spacing w:val="-9"/>
        </w:rPr>
        <w:t xml:space="preserve"> </w:t>
      </w:r>
      <w:r>
        <w:t>are two ways to go about it. One is to pump the water through a</w:t>
      </w:r>
      <w:r>
        <w:rPr>
          <w:spacing w:val="-9"/>
        </w:rPr>
        <w:t xml:space="preserve"> </w:t>
      </w:r>
      <w:r>
        <w:t>hose attached to a valve in the bottom of the tank. The other is</w:t>
      </w:r>
      <w:r>
        <w:rPr>
          <w:spacing w:val="-5"/>
        </w:rPr>
        <w:t xml:space="preserve"> </w:t>
      </w:r>
      <w:r>
        <w:t>to attach the hose to the rim of the tank and let the water pour</w:t>
      </w:r>
      <w:r>
        <w:rPr>
          <w:spacing w:val="-10"/>
        </w:rPr>
        <w:t xml:space="preserve"> </w:t>
      </w:r>
      <w:r>
        <w:t>in. Which way will be faster? Give reason for</w:t>
      </w:r>
      <w:r>
        <w:rPr>
          <w:spacing w:val="-7"/>
        </w:rPr>
        <w:t xml:space="preserve"> </w:t>
      </w:r>
      <w:r>
        <w:t>answer</w:t>
      </w:r>
      <w:r w:rsidR="00B8297D">
        <w:t>.</w:t>
      </w:r>
    </w:p>
    <w:p w14:paraId="64ABEDBB" w14:textId="77777777" w:rsidR="00B8297D" w:rsidRDefault="00B8297D" w:rsidP="00B8297D"/>
    <w:p w14:paraId="32CC140C" w14:textId="77777777" w:rsidR="00822A30" w:rsidRDefault="00822A30" w:rsidP="00822A30">
      <w:pPr>
        <w:pStyle w:val="ListParagraph"/>
        <w:numPr>
          <w:ilvl w:val="0"/>
          <w:numId w:val="17"/>
        </w:numPr>
        <w:ind w:left="540" w:hanging="540"/>
      </w:pPr>
      <w:r>
        <w:t>A tank truck hauls milk in a 6</w:t>
      </w:r>
      <w:r w:rsidRPr="00822A30">
        <w:rPr>
          <w:i/>
        </w:rPr>
        <w:t>-f</w:t>
      </w:r>
      <w:r w:rsidR="00485570">
        <w:rPr>
          <w:i/>
        </w:rPr>
        <w:t>ee</w:t>
      </w:r>
      <w:r w:rsidRPr="00822A30">
        <w:rPr>
          <w:i/>
        </w:rPr>
        <w:t>t</w:t>
      </w:r>
      <w:r>
        <w:t xml:space="preserve"> diameter horizontal right</w:t>
      </w:r>
      <w:r w:rsidRPr="00822A30">
        <w:rPr>
          <w:spacing w:val="-9"/>
        </w:rPr>
        <w:t xml:space="preserve"> </w:t>
      </w:r>
      <w:r>
        <w:t>circular cylindrical tank. How must force does the milk exert on each</w:t>
      </w:r>
      <w:r w:rsidRPr="00822A30">
        <w:rPr>
          <w:spacing w:val="-12"/>
        </w:rPr>
        <w:t xml:space="preserve"> </w:t>
      </w:r>
      <w:r>
        <w:t>end of the tank when the tank is half</w:t>
      </w:r>
      <w:r w:rsidRPr="00822A30">
        <w:rPr>
          <w:spacing w:val="-5"/>
        </w:rPr>
        <w:t xml:space="preserve"> </w:t>
      </w:r>
      <w:r>
        <w:t>full?</w:t>
      </w:r>
    </w:p>
    <w:p w14:paraId="5A29E687" w14:textId="77777777" w:rsidR="006D502D" w:rsidRDefault="006D502D" w:rsidP="006D502D"/>
    <w:p w14:paraId="147D9E8A" w14:textId="77777777" w:rsidR="006D502D" w:rsidRDefault="006D502D" w:rsidP="00822A30">
      <w:pPr>
        <w:pStyle w:val="ListParagraph"/>
        <w:numPr>
          <w:ilvl w:val="0"/>
          <w:numId w:val="17"/>
        </w:numPr>
        <w:ind w:left="540" w:hanging="540"/>
      </w:pPr>
      <w:r>
        <w:t xml:space="preserve">A triangular plate, base 5 </w:t>
      </w:r>
      <w:r w:rsidRPr="00485570">
        <w:rPr>
          <w:i/>
        </w:rPr>
        <w:t>feet</w:t>
      </w:r>
      <w:r>
        <w:t xml:space="preserve">, height 6 </w:t>
      </w:r>
      <w:r w:rsidRPr="00485570">
        <w:rPr>
          <w:i/>
        </w:rPr>
        <w:t>feet</w:t>
      </w:r>
      <w:r>
        <w:t xml:space="preserve">, is submerged in water, vertex down, plane vertical, and 2 </w:t>
      </w:r>
      <w:r w:rsidRPr="00485570">
        <w:rPr>
          <w:i/>
        </w:rPr>
        <w:t>feet</w:t>
      </w:r>
      <w:r>
        <w:t xml:space="preserve"> below the surface. Find the total force on one face of the plate.</w:t>
      </w:r>
    </w:p>
    <w:p w14:paraId="3237D147" w14:textId="77777777" w:rsidR="00A52379" w:rsidRDefault="005F3C2B" w:rsidP="005F3C2B">
      <w:pPr>
        <w:spacing w:before="80"/>
        <w:jc w:val="center"/>
      </w:pPr>
      <w:r>
        <w:rPr>
          <w:noProof/>
        </w:rPr>
        <w:drawing>
          <wp:inline distT="0" distB="0" distL="0" distR="0" wp14:anchorId="0E4D27C2" wp14:editId="40FAF320">
            <wp:extent cx="1645920" cy="16459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3"/>
                    <a:stretch>
                      <a:fillRect/>
                    </a:stretch>
                  </pic:blipFill>
                  <pic:spPr>
                    <a:xfrm>
                      <a:off x="0" y="0"/>
                      <a:ext cx="1645920" cy="1645920"/>
                    </a:xfrm>
                    <a:prstGeom prst="rect">
                      <a:avLst/>
                    </a:prstGeom>
                  </pic:spPr>
                </pic:pic>
              </a:graphicData>
            </a:graphic>
          </wp:inline>
        </w:drawing>
      </w:r>
    </w:p>
    <w:p w14:paraId="22644CAA" w14:textId="77777777" w:rsidR="005F3C2B" w:rsidRDefault="005F3C2B" w:rsidP="006D502D"/>
    <w:p w14:paraId="7CDDCE40" w14:textId="77777777" w:rsidR="00524915" w:rsidRDefault="00524915" w:rsidP="00524915">
      <w:pPr>
        <w:pStyle w:val="ListParagraph"/>
        <w:numPr>
          <w:ilvl w:val="0"/>
          <w:numId w:val="17"/>
        </w:numPr>
        <w:ind w:left="540" w:hanging="540"/>
      </w:pPr>
      <w:r>
        <w:t>The vertical triangular plate shown here is the end plate of</w:t>
      </w:r>
      <w:r w:rsidRPr="00524915">
        <w:rPr>
          <w:spacing w:val="-10"/>
        </w:rPr>
        <w:t xml:space="preserve"> </w:t>
      </w:r>
      <w:r w:rsidR="00AE399D">
        <w:t>a trough full of water.</w:t>
      </w:r>
      <w:r>
        <w:t xml:space="preserve"> What is the fluid</w:t>
      </w:r>
      <w:r w:rsidRPr="00524915">
        <w:rPr>
          <w:spacing w:val="-11"/>
        </w:rPr>
        <w:t xml:space="preserve"> </w:t>
      </w:r>
      <w:r>
        <w:t>force against the</w:t>
      </w:r>
      <w:r w:rsidRPr="00524915">
        <w:rPr>
          <w:spacing w:val="-3"/>
        </w:rPr>
        <w:t xml:space="preserve"> </w:t>
      </w:r>
      <w:r>
        <w:t>plate?</w:t>
      </w:r>
    </w:p>
    <w:p w14:paraId="643E6BCD" w14:textId="77777777" w:rsidR="00524915" w:rsidRDefault="002B290D" w:rsidP="00350EB0">
      <w:pPr>
        <w:spacing w:line="240" w:lineRule="auto"/>
        <w:jc w:val="center"/>
      </w:pPr>
      <w:r>
        <w:rPr>
          <w:noProof/>
        </w:rPr>
        <w:drawing>
          <wp:inline distT="0" distB="0" distL="0" distR="0" wp14:anchorId="764DEE8F" wp14:editId="26C5DF48">
            <wp:extent cx="2284062" cy="137160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4"/>
                    <a:stretch>
                      <a:fillRect/>
                    </a:stretch>
                  </pic:blipFill>
                  <pic:spPr>
                    <a:xfrm>
                      <a:off x="0" y="0"/>
                      <a:ext cx="2284062" cy="1371600"/>
                    </a:xfrm>
                    <a:prstGeom prst="rect">
                      <a:avLst/>
                    </a:prstGeom>
                  </pic:spPr>
                </pic:pic>
              </a:graphicData>
            </a:graphic>
          </wp:inline>
        </w:drawing>
      </w:r>
    </w:p>
    <w:p w14:paraId="49BA8FBB" w14:textId="77777777" w:rsidR="00E3430F" w:rsidRDefault="00E3430F" w:rsidP="00E3430F"/>
    <w:p w14:paraId="1528E73B" w14:textId="77777777" w:rsidR="00E3430F" w:rsidRDefault="00E3430F" w:rsidP="00660073">
      <w:pPr>
        <w:pStyle w:val="ListParagraph"/>
        <w:numPr>
          <w:ilvl w:val="0"/>
          <w:numId w:val="17"/>
        </w:numPr>
        <w:ind w:left="540" w:hanging="540"/>
      </w:pPr>
      <w:r>
        <w:t xml:space="preserve">A cylindrical gasoline tank is placed so that the axis of the cylinder is horizontal. Find the fluid force on a circular end of the tank if the tank is </w:t>
      </w:r>
      <w:r w:rsidRPr="00E3430F">
        <w:rPr>
          <w:b/>
          <w:i/>
        </w:rPr>
        <w:t>half full</w:t>
      </w:r>
      <w:r>
        <w:t xml:space="preserve"> assuming that the diameter is 3 </w:t>
      </w:r>
      <w:r w:rsidRPr="00E3430F">
        <w:rPr>
          <w:i/>
        </w:rPr>
        <w:t>feet</w:t>
      </w:r>
      <w:r>
        <w:t xml:space="preserve"> and the gasoline weighs 42 </w:t>
      </w:r>
      <w:r w:rsidRPr="00E3430F">
        <w:rPr>
          <w:i/>
        </w:rPr>
        <w:t>pounds</w:t>
      </w:r>
      <w:r>
        <w:t xml:space="preserve"> per </w:t>
      </w:r>
      <w:r w:rsidRPr="00E3430F">
        <w:rPr>
          <w:i/>
        </w:rPr>
        <w:t>cubic</w:t>
      </w:r>
      <w:r>
        <w:t xml:space="preserve"> </w:t>
      </w:r>
      <w:r w:rsidRPr="00E3430F">
        <w:rPr>
          <w:i/>
        </w:rPr>
        <w:t>foot</w:t>
      </w:r>
      <w:r>
        <w:t>.</w:t>
      </w:r>
    </w:p>
    <w:p w14:paraId="5D3B844B" w14:textId="77777777" w:rsidR="00E3430F" w:rsidRDefault="00E3430F" w:rsidP="00E3430F">
      <w:r>
        <w:br w:type="page"/>
      </w:r>
    </w:p>
    <w:p w14:paraId="4F4F247C" w14:textId="77777777" w:rsidR="00E3430F" w:rsidRDefault="00E3430F" w:rsidP="00E3430F"/>
    <w:p w14:paraId="2A3790D3" w14:textId="77777777" w:rsidR="00E3430F" w:rsidRDefault="00E3430F" w:rsidP="00DF2F0D">
      <w:pPr>
        <w:pStyle w:val="ListParagraph"/>
        <w:numPr>
          <w:ilvl w:val="0"/>
          <w:numId w:val="17"/>
        </w:numPr>
        <w:ind w:left="540" w:hanging="540"/>
      </w:pPr>
      <w:r>
        <w:t xml:space="preserve">A cylindrical gasoline tank is placed so that the axis of the cylinder is horizontal. Find the fluid force on a circular end of the tank if the tank is </w:t>
      </w:r>
      <w:r w:rsidRPr="00E3430F">
        <w:rPr>
          <w:b/>
          <w:i/>
        </w:rPr>
        <w:t>full</w:t>
      </w:r>
      <w:r>
        <w:t xml:space="preserve"> assuming that the diameter is 3 </w:t>
      </w:r>
      <w:r w:rsidRPr="00E3430F">
        <w:rPr>
          <w:i/>
        </w:rPr>
        <w:t>feet</w:t>
      </w:r>
      <w:r>
        <w:t xml:space="preserve"> and the gasoline weighs 42 </w:t>
      </w:r>
      <w:r w:rsidRPr="00E3430F">
        <w:rPr>
          <w:i/>
        </w:rPr>
        <w:t>pounds</w:t>
      </w:r>
      <w:r>
        <w:t xml:space="preserve"> per </w:t>
      </w:r>
      <w:r w:rsidRPr="00E3430F">
        <w:rPr>
          <w:i/>
        </w:rPr>
        <w:t>cubic</w:t>
      </w:r>
      <w:r>
        <w:t xml:space="preserve"> </w:t>
      </w:r>
      <w:r w:rsidRPr="00E3430F">
        <w:rPr>
          <w:i/>
        </w:rPr>
        <w:t>foot</w:t>
      </w:r>
      <w:r>
        <w:t>.</w:t>
      </w:r>
    </w:p>
    <w:p w14:paraId="30BBB815" w14:textId="77777777" w:rsidR="00E3430F" w:rsidRDefault="00E3430F" w:rsidP="00E3430F"/>
    <w:p w14:paraId="2C91D7C5" w14:textId="77777777" w:rsidR="00E3430F" w:rsidRDefault="00E3430F" w:rsidP="00DF2F0D">
      <w:pPr>
        <w:pStyle w:val="ListParagraph"/>
        <w:numPr>
          <w:ilvl w:val="0"/>
          <w:numId w:val="17"/>
        </w:numPr>
        <w:ind w:left="540" w:hanging="540"/>
      </w:pPr>
      <w:r>
        <w:t xml:space="preserve">A swimming pool is 20 </w:t>
      </w:r>
      <w:r w:rsidRPr="00E3430F">
        <w:rPr>
          <w:i/>
        </w:rPr>
        <w:t>feet</w:t>
      </w:r>
      <w:r>
        <w:t xml:space="preserve"> wide, 40 </w:t>
      </w:r>
      <w:r w:rsidRPr="00E3430F">
        <w:rPr>
          <w:i/>
        </w:rPr>
        <w:t>feet</w:t>
      </w:r>
      <w:r>
        <w:t xml:space="preserve"> long, 4 </w:t>
      </w:r>
      <w:r w:rsidRPr="00E3430F">
        <w:rPr>
          <w:i/>
        </w:rPr>
        <w:t>feet</w:t>
      </w:r>
      <w:r>
        <w:t xml:space="preserve"> deep at one end, and 8 </w:t>
      </w:r>
      <w:r w:rsidRPr="00E3430F">
        <w:rPr>
          <w:i/>
        </w:rPr>
        <w:t>feet</w:t>
      </w:r>
      <w:r>
        <w:t xml:space="preserve"> deep at the other end. The bottom is an inclined plane. Find the fluid force on each vertical wall.</w:t>
      </w:r>
    </w:p>
    <w:p w14:paraId="720F67BF" w14:textId="77777777" w:rsidR="00E3430F" w:rsidRDefault="00E3430F" w:rsidP="00E3430F">
      <w:pPr>
        <w:spacing w:before="80"/>
        <w:jc w:val="center"/>
      </w:pPr>
      <w:r>
        <w:rPr>
          <w:noProof/>
        </w:rPr>
        <w:drawing>
          <wp:inline distT="0" distB="0" distL="0" distR="0" wp14:anchorId="1013A666" wp14:editId="5CE35757">
            <wp:extent cx="3682397" cy="2011680"/>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5"/>
                    <a:stretch>
                      <a:fillRect/>
                    </a:stretch>
                  </pic:blipFill>
                  <pic:spPr>
                    <a:xfrm>
                      <a:off x="0" y="0"/>
                      <a:ext cx="3682397" cy="2011680"/>
                    </a:xfrm>
                    <a:prstGeom prst="rect">
                      <a:avLst/>
                    </a:prstGeom>
                  </pic:spPr>
                </pic:pic>
              </a:graphicData>
            </a:graphic>
          </wp:inline>
        </w:drawing>
      </w:r>
    </w:p>
    <w:p w14:paraId="540BF9A8" w14:textId="77777777" w:rsidR="00E3430F" w:rsidRDefault="00E3430F" w:rsidP="00E3430F"/>
    <w:p w14:paraId="6A7571D4" w14:textId="77777777" w:rsidR="00380634" w:rsidRDefault="00380634" w:rsidP="00380634">
      <w:pPr>
        <w:pStyle w:val="ListParagraph"/>
        <w:numPr>
          <w:ilvl w:val="0"/>
          <w:numId w:val="17"/>
        </w:numPr>
        <w:ind w:left="540" w:hanging="540"/>
        <w:rPr>
          <w:noProof/>
        </w:rPr>
      </w:pPr>
      <w:r>
        <w:rPr>
          <w:noProof/>
        </w:rPr>
        <w:t xml:space="preserve">A swimming pool is 20 </w:t>
      </w:r>
      <w:r w:rsidRPr="00380634">
        <w:rPr>
          <w:i/>
          <w:noProof/>
        </w:rPr>
        <w:t>m</w:t>
      </w:r>
      <w:r>
        <w:rPr>
          <w:noProof/>
        </w:rPr>
        <w:t xml:space="preserve"> leg long and 10 </w:t>
      </w:r>
      <w:r w:rsidRPr="00380634">
        <w:rPr>
          <w:i/>
          <w:noProof/>
        </w:rPr>
        <w:t>m</w:t>
      </w:r>
      <w:r>
        <w:rPr>
          <w:noProof/>
        </w:rPr>
        <w:t xml:space="preserve"> wide, with a bottom that slopes uniformly from a depth of 1 </w:t>
      </w:r>
      <w:r w:rsidRPr="00380634">
        <w:rPr>
          <w:i/>
          <w:noProof/>
        </w:rPr>
        <w:t>m</w:t>
      </w:r>
      <w:r>
        <w:rPr>
          <w:noProof/>
        </w:rPr>
        <w:t xml:space="preserve"> at one end to a depth of 2 </w:t>
      </w:r>
      <w:r w:rsidRPr="00691B46">
        <w:rPr>
          <w:i/>
          <w:noProof/>
        </w:rPr>
        <w:t>m</w:t>
      </w:r>
      <w:r>
        <w:rPr>
          <w:noProof/>
        </w:rPr>
        <w:t xml:space="preserve"> at the other end.</w:t>
      </w:r>
    </w:p>
    <w:p w14:paraId="369CBD04" w14:textId="77777777" w:rsidR="00380634" w:rsidRDefault="00380634" w:rsidP="001C06C7">
      <w:pPr>
        <w:spacing w:before="60"/>
        <w:jc w:val="center"/>
        <w:rPr>
          <w:noProof/>
        </w:rPr>
      </w:pPr>
      <w:r>
        <w:rPr>
          <w:noProof/>
        </w:rPr>
        <w:drawing>
          <wp:inline distT="0" distB="0" distL="0" distR="0" wp14:anchorId="189A9EF7" wp14:editId="7ED134F4">
            <wp:extent cx="3990107" cy="18288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6"/>
                    <a:stretch>
                      <a:fillRect/>
                    </a:stretch>
                  </pic:blipFill>
                  <pic:spPr>
                    <a:xfrm>
                      <a:off x="0" y="0"/>
                      <a:ext cx="3990107" cy="1828800"/>
                    </a:xfrm>
                    <a:prstGeom prst="rect">
                      <a:avLst/>
                    </a:prstGeom>
                  </pic:spPr>
                </pic:pic>
              </a:graphicData>
            </a:graphic>
          </wp:inline>
        </w:drawing>
      </w:r>
    </w:p>
    <w:p w14:paraId="360C049E" w14:textId="77777777" w:rsidR="00380634" w:rsidRDefault="00380634" w:rsidP="00380634">
      <w:pPr>
        <w:ind w:left="540"/>
        <w:rPr>
          <w:noProof/>
        </w:rPr>
      </w:pPr>
      <w:r>
        <w:rPr>
          <w:noProof/>
        </w:rPr>
        <w:t xml:space="preserve">Assuming the pool is full, how much work is required to pump the water to a level 0.2 </w:t>
      </w:r>
      <w:r w:rsidRPr="00DA6921">
        <w:rPr>
          <w:i/>
          <w:noProof/>
        </w:rPr>
        <w:t>m</w:t>
      </w:r>
      <w:r>
        <w:rPr>
          <w:noProof/>
        </w:rPr>
        <w:t xml:space="preserve"> above the top of the pool?</w:t>
      </w:r>
    </w:p>
    <w:p w14:paraId="0619E3CA" w14:textId="77777777" w:rsidR="005F3C2B" w:rsidRDefault="005F3C2B" w:rsidP="00406875">
      <w:pPr>
        <w:rPr>
          <w:noProof/>
        </w:rPr>
      </w:pPr>
    </w:p>
    <w:p w14:paraId="2A446D50" w14:textId="77777777" w:rsidR="00DB206E" w:rsidRDefault="00DB206E" w:rsidP="00B722C5">
      <w:pPr>
        <w:spacing w:line="360" w:lineRule="auto"/>
        <w:rPr>
          <w:noProof/>
        </w:rPr>
      </w:pPr>
      <w:r>
        <w:rPr>
          <w:noProof/>
        </w:rPr>
        <w:br w:type="page"/>
      </w:r>
    </w:p>
    <w:p w14:paraId="1E2260FE" w14:textId="526715BA" w:rsidR="00C74358" w:rsidRDefault="00680541" w:rsidP="00680541">
      <w:pPr>
        <w:tabs>
          <w:tab w:val="left" w:pos="1080"/>
        </w:tabs>
        <w:spacing w:line="360" w:lineRule="auto"/>
        <w:rPr>
          <w:noProof/>
        </w:rPr>
      </w:pPr>
      <w:r>
        <w:rPr>
          <w:noProof/>
        </w:rPr>
        <w:lastRenderedPageBreak/>
        <w:t>(</w:t>
      </w:r>
      <w:r w:rsidRPr="00680541">
        <w:rPr>
          <w:b/>
          <w:bCs/>
          <w:noProof/>
        </w:rPr>
        <w:t>54 – 63</w:t>
      </w:r>
      <w:r>
        <w:rPr>
          <w:noProof/>
        </w:rPr>
        <w:t>)</w:t>
      </w:r>
      <w:r>
        <w:rPr>
          <w:noProof/>
        </w:rPr>
        <w:tab/>
      </w:r>
      <w:r w:rsidR="00C74358">
        <w:rPr>
          <w:noProof/>
        </w:rPr>
        <w:t>Find the</w:t>
      </w:r>
      <w:r w:rsidR="0083453E">
        <w:rPr>
          <w:noProof/>
        </w:rPr>
        <w:t xml:space="preserve"> </w:t>
      </w:r>
      <w:r w:rsidR="00C74358">
        <w:rPr>
          <w:noProof/>
        </w:rPr>
        <w:t>total force on the face of the given dam</w:t>
      </w:r>
    </w:p>
    <w:tbl>
      <w:tblPr>
        <w:tblStyle w:val="TableGrid"/>
        <w:tblW w:w="102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5"/>
        <w:gridCol w:w="4481"/>
        <w:gridCol w:w="469"/>
        <w:gridCol w:w="4639"/>
      </w:tblGrid>
      <w:tr w:rsidR="00584F45" w14:paraId="7BEF2F7A" w14:textId="77777777" w:rsidTr="00692620">
        <w:tc>
          <w:tcPr>
            <w:tcW w:w="625" w:type="dxa"/>
            <w:tcBorders>
              <w:bottom w:val="single" w:sz="4" w:space="0" w:color="auto"/>
            </w:tcBorders>
          </w:tcPr>
          <w:p w14:paraId="27EFBC54" w14:textId="77777777" w:rsidR="00584F45" w:rsidRDefault="00584F45" w:rsidP="00F57650">
            <w:pPr>
              <w:pStyle w:val="ListParagraph"/>
              <w:numPr>
                <w:ilvl w:val="0"/>
                <w:numId w:val="17"/>
              </w:numPr>
              <w:spacing w:before="60" w:line="360" w:lineRule="auto"/>
              <w:ind w:left="520" w:hanging="560"/>
              <w:rPr>
                <w:noProof/>
              </w:rPr>
            </w:pPr>
          </w:p>
        </w:tc>
        <w:tc>
          <w:tcPr>
            <w:tcW w:w="4481" w:type="dxa"/>
            <w:tcBorders>
              <w:bottom w:val="single" w:sz="4" w:space="0" w:color="auto"/>
              <w:right w:val="single" w:sz="4" w:space="0" w:color="auto"/>
            </w:tcBorders>
          </w:tcPr>
          <w:p w14:paraId="3318A401" w14:textId="77777777" w:rsidR="00584F45" w:rsidRDefault="00584F45" w:rsidP="00F57650">
            <w:pPr>
              <w:spacing w:before="60" w:line="360" w:lineRule="auto"/>
              <w:rPr>
                <w:noProof/>
              </w:rPr>
            </w:pPr>
            <w:r>
              <w:rPr>
                <w:noProof/>
              </w:rPr>
              <w:drawing>
                <wp:inline distT="0" distB="0" distL="0" distR="0" wp14:anchorId="3AE982EE" wp14:editId="2B50BBE7">
                  <wp:extent cx="2235892" cy="7315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7"/>
                          <a:stretch>
                            <a:fillRect/>
                          </a:stretch>
                        </pic:blipFill>
                        <pic:spPr>
                          <a:xfrm>
                            <a:off x="0" y="0"/>
                            <a:ext cx="2235892" cy="731520"/>
                          </a:xfrm>
                          <a:prstGeom prst="rect">
                            <a:avLst/>
                          </a:prstGeom>
                        </pic:spPr>
                      </pic:pic>
                    </a:graphicData>
                  </a:graphic>
                </wp:inline>
              </w:drawing>
            </w:r>
          </w:p>
        </w:tc>
        <w:tc>
          <w:tcPr>
            <w:tcW w:w="469" w:type="dxa"/>
            <w:tcBorders>
              <w:left w:val="single" w:sz="4" w:space="0" w:color="auto"/>
              <w:bottom w:val="single" w:sz="4" w:space="0" w:color="auto"/>
            </w:tcBorders>
          </w:tcPr>
          <w:p w14:paraId="53588AC3" w14:textId="77777777" w:rsidR="00584F45" w:rsidRDefault="00584F45" w:rsidP="00F57650">
            <w:pPr>
              <w:pStyle w:val="ListParagraph"/>
              <w:numPr>
                <w:ilvl w:val="0"/>
                <w:numId w:val="17"/>
              </w:numPr>
              <w:spacing w:before="60" w:line="360" w:lineRule="auto"/>
              <w:rPr>
                <w:noProof/>
              </w:rPr>
            </w:pPr>
          </w:p>
        </w:tc>
        <w:tc>
          <w:tcPr>
            <w:tcW w:w="4639" w:type="dxa"/>
            <w:tcBorders>
              <w:bottom w:val="single" w:sz="4" w:space="0" w:color="auto"/>
            </w:tcBorders>
          </w:tcPr>
          <w:p w14:paraId="06D030DD" w14:textId="77777777" w:rsidR="00584F45" w:rsidRDefault="00CF67E1" w:rsidP="00F57650">
            <w:pPr>
              <w:spacing w:before="60" w:line="360" w:lineRule="auto"/>
              <w:rPr>
                <w:noProof/>
              </w:rPr>
            </w:pPr>
            <w:r>
              <w:rPr>
                <w:noProof/>
              </w:rPr>
              <w:drawing>
                <wp:inline distT="0" distB="0" distL="0" distR="0" wp14:anchorId="534565C8" wp14:editId="285E93D5">
                  <wp:extent cx="1624974" cy="11887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8"/>
                          <a:stretch>
                            <a:fillRect/>
                          </a:stretch>
                        </pic:blipFill>
                        <pic:spPr>
                          <a:xfrm>
                            <a:off x="0" y="0"/>
                            <a:ext cx="1624974" cy="1188720"/>
                          </a:xfrm>
                          <a:prstGeom prst="rect">
                            <a:avLst/>
                          </a:prstGeom>
                        </pic:spPr>
                      </pic:pic>
                    </a:graphicData>
                  </a:graphic>
                </wp:inline>
              </w:drawing>
            </w:r>
          </w:p>
        </w:tc>
      </w:tr>
      <w:tr w:rsidR="00584F45" w14:paraId="08D1E5C5" w14:textId="77777777" w:rsidTr="00692620">
        <w:tc>
          <w:tcPr>
            <w:tcW w:w="625" w:type="dxa"/>
            <w:tcBorders>
              <w:top w:val="single" w:sz="4" w:space="0" w:color="auto"/>
              <w:bottom w:val="single" w:sz="4" w:space="0" w:color="auto"/>
            </w:tcBorders>
          </w:tcPr>
          <w:p w14:paraId="21FD4712" w14:textId="77777777" w:rsidR="00584F45" w:rsidRDefault="00584F45" w:rsidP="00F57650">
            <w:pPr>
              <w:pStyle w:val="ListParagraph"/>
              <w:numPr>
                <w:ilvl w:val="0"/>
                <w:numId w:val="17"/>
              </w:numPr>
              <w:spacing w:before="60" w:line="360" w:lineRule="auto"/>
              <w:ind w:left="520" w:hanging="560"/>
              <w:rPr>
                <w:noProof/>
              </w:rPr>
            </w:pPr>
          </w:p>
        </w:tc>
        <w:tc>
          <w:tcPr>
            <w:tcW w:w="4481" w:type="dxa"/>
            <w:tcBorders>
              <w:top w:val="single" w:sz="4" w:space="0" w:color="auto"/>
              <w:bottom w:val="single" w:sz="4" w:space="0" w:color="auto"/>
              <w:right w:val="single" w:sz="4" w:space="0" w:color="auto"/>
            </w:tcBorders>
          </w:tcPr>
          <w:p w14:paraId="0C9C38D0" w14:textId="77777777" w:rsidR="00584F45" w:rsidRDefault="00584F45" w:rsidP="00F57650">
            <w:pPr>
              <w:spacing w:before="60" w:line="360" w:lineRule="auto"/>
              <w:rPr>
                <w:noProof/>
              </w:rPr>
            </w:pPr>
            <w:r>
              <w:rPr>
                <w:noProof/>
              </w:rPr>
              <w:drawing>
                <wp:inline distT="0" distB="0" distL="0" distR="0" wp14:anchorId="4F5A149D" wp14:editId="4DD5BAC1">
                  <wp:extent cx="1780674" cy="18288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9"/>
                          <a:stretch>
                            <a:fillRect/>
                          </a:stretch>
                        </pic:blipFill>
                        <pic:spPr>
                          <a:xfrm>
                            <a:off x="0" y="0"/>
                            <a:ext cx="1780674" cy="1828800"/>
                          </a:xfrm>
                          <a:prstGeom prst="rect">
                            <a:avLst/>
                          </a:prstGeom>
                        </pic:spPr>
                      </pic:pic>
                    </a:graphicData>
                  </a:graphic>
                </wp:inline>
              </w:drawing>
            </w:r>
          </w:p>
        </w:tc>
        <w:tc>
          <w:tcPr>
            <w:tcW w:w="469" w:type="dxa"/>
            <w:tcBorders>
              <w:top w:val="single" w:sz="4" w:space="0" w:color="auto"/>
              <w:left w:val="single" w:sz="4" w:space="0" w:color="auto"/>
              <w:bottom w:val="single" w:sz="4" w:space="0" w:color="auto"/>
            </w:tcBorders>
          </w:tcPr>
          <w:p w14:paraId="603C2AAC" w14:textId="77777777" w:rsidR="00584F45" w:rsidRDefault="00584F45" w:rsidP="00F57650">
            <w:pPr>
              <w:pStyle w:val="ListParagraph"/>
              <w:numPr>
                <w:ilvl w:val="0"/>
                <w:numId w:val="17"/>
              </w:numPr>
              <w:spacing w:before="60" w:line="360" w:lineRule="auto"/>
              <w:rPr>
                <w:noProof/>
              </w:rPr>
            </w:pPr>
          </w:p>
        </w:tc>
        <w:tc>
          <w:tcPr>
            <w:tcW w:w="4639" w:type="dxa"/>
            <w:tcBorders>
              <w:top w:val="single" w:sz="4" w:space="0" w:color="auto"/>
              <w:bottom w:val="single" w:sz="4" w:space="0" w:color="auto"/>
            </w:tcBorders>
          </w:tcPr>
          <w:p w14:paraId="7F3E01A4" w14:textId="77777777" w:rsidR="00584F45" w:rsidRDefault="00DE59F8" w:rsidP="00F57650">
            <w:pPr>
              <w:spacing w:before="60" w:line="360" w:lineRule="auto"/>
              <w:rPr>
                <w:noProof/>
              </w:rPr>
            </w:pPr>
            <w:r>
              <w:rPr>
                <w:noProof/>
              </w:rPr>
              <w:drawing>
                <wp:inline distT="0" distB="0" distL="0" distR="0" wp14:anchorId="1B6A5149" wp14:editId="58BD28D2">
                  <wp:extent cx="1601474" cy="18288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0"/>
                          <a:stretch>
                            <a:fillRect/>
                          </a:stretch>
                        </pic:blipFill>
                        <pic:spPr>
                          <a:xfrm>
                            <a:off x="0" y="0"/>
                            <a:ext cx="1601474" cy="1828800"/>
                          </a:xfrm>
                          <a:prstGeom prst="rect">
                            <a:avLst/>
                          </a:prstGeom>
                        </pic:spPr>
                      </pic:pic>
                    </a:graphicData>
                  </a:graphic>
                </wp:inline>
              </w:drawing>
            </w:r>
          </w:p>
        </w:tc>
      </w:tr>
      <w:tr w:rsidR="00584F45" w14:paraId="2D4AC319" w14:textId="77777777" w:rsidTr="00692620">
        <w:tc>
          <w:tcPr>
            <w:tcW w:w="625" w:type="dxa"/>
            <w:tcBorders>
              <w:top w:val="single" w:sz="4" w:space="0" w:color="auto"/>
              <w:bottom w:val="single" w:sz="4" w:space="0" w:color="auto"/>
            </w:tcBorders>
          </w:tcPr>
          <w:p w14:paraId="77686D56" w14:textId="77777777" w:rsidR="00584F45" w:rsidRDefault="00584F45" w:rsidP="00F57650">
            <w:pPr>
              <w:pStyle w:val="ListParagraph"/>
              <w:numPr>
                <w:ilvl w:val="0"/>
                <w:numId w:val="17"/>
              </w:numPr>
              <w:spacing w:before="60" w:after="80"/>
              <w:ind w:left="520" w:hanging="560"/>
              <w:rPr>
                <w:noProof/>
              </w:rPr>
            </w:pPr>
          </w:p>
        </w:tc>
        <w:tc>
          <w:tcPr>
            <w:tcW w:w="4481" w:type="dxa"/>
            <w:tcBorders>
              <w:top w:val="single" w:sz="4" w:space="0" w:color="auto"/>
              <w:bottom w:val="single" w:sz="4" w:space="0" w:color="auto"/>
              <w:right w:val="single" w:sz="4" w:space="0" w:color="auto"/>
            </w:tcBorders>
          </w:tcPr>
          <w:p w14:paraId="7C3773F9" w14:textId="77777777" w:rsidR="00584F45" w:rsidRDefault="00925A4D" w:rsidP="00F57650">
            <w:pPr>
              <w:spacing w:before="60" w:after="80"/>
              <w:rPr>
                <w:noProof/>
              </w:rPr>
            </w:pPr>
            <w:r>
              <w:rPr>
                <w:noProof/>
              </w:rPr>
              <w:drawing>
                <wp:inline distT="0" distB="0" distL="0" distR="0" wp14:anchorId="6BD3EF2E" wp14:editId="3C8BB152">
                  <wp:extent cx="1499992" cy="1371600"/>
                  <wp:effectExtent l="0" t="0" r="508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1"/>
                          <a:stretch>
                            <a:fillRect/>
                          </a:stretch>
                        </pic:blipFill>
                        <pic:spPr>
                          <a:xfrm>
                            <a:off x="0" y="0"/>
                            <a:ext cx="1499992" cy="1371600"/>
                          </a:xfrm>
                          <a:prstGeom prst="rect">
                            <a:avLst/>
                          </a:prstGeom>
                        </pic:spPr>
                      </pic:pic>
                    </a:graphicData>
                  </a:graphic>
                </wp:inline>
              </w:drawing>
            </w:r>
          </w:p>
        </w:tc>
        <w:tc>
          <w:tcPr>
            <w:tcW w:w="469" w:type="dxa"/>
            <w:tcBorders>
              <w:top w:val="single" w:sz="4" w:space="0" w:color="auto"/>
              <w:left w:val="single" w:sz="4" w:space="0" w:color="auto"/>
              <w:bottom w:val="single" w:sz="4" w:space="0" w:color="auto"/>
            </w:tcBorders>
          </w:tcPr>
          <w:p w14:paraId="766921D9" w14:textId="77777777" w:rsidR="00584F45" w:rsidRDefault="00584F45" w:rsidP="00F57650">
            <w:pPr>
              <w:pStyle w:val="ListParagraph"/>
              <w:numPr>
                <w:ilvl w:val="0"/>
                <w:numId w:val="17"/>
              </w:numPr>
              <w:spacing w:before="60" w:after="80"/>
              <w:rPr>
                <w:noProof/>
              </w:rPr>
            </w:pPr>
          </w:p>
        </w:tc>
        <w:tc>
          <w:tcPr>
            <w:tcW w:w="4639" w:type="dxa"/>
            <w:tcBorders>
              <w:top w:val="single" w:sz="4" w:space="0" w:color="auto"/>
              <w:bottom w:val="single" w:sz="4" w:space="0" w:color="auto"/>
            </w:tcBorders>
          </w:tcPr>
          <w:p w14:paraId="3A446E8E" w14:textId="77777777" w:rsidR="000457A5" w:rsidRDefault="0051140E" w:rsidP="00F57650">
            <w:pPr>
              <w:spacing w:before="60" w:after="80"/>
              <w:rPr>
                <w:noProof/>
              </w:rPr>
            </w:pPr>
            <w:r w:rsidRPr="000457A5">
              <w:rPr>
                <w:noProof/>
                <w:position w:val="-20"/>
              </w:rPr>
              <w:object w:dxaOrig="2460" w:dyaOrig="580" w14:anchorId="561E6922">
                <v:shape id="_x0000_i1174" type="#_x0000_t75" style="width:123pt;height:29.4pt" o:ole="">
                  <v:imagedata r:id="rId342" o:title=""/>
                </v:shape>
                <o:OLEObject Type="Embed" ProgID="Equation.DSMT4" ShapeID="_x0000_i1174" DrawAspect="Content" ObjectID="_1656254714" r:id="rId343"/>
              </w:object>
            </w:r>
          </w:p>
          <w:p w14:paraId="6E5206A3" w14:textId="77777777" w:rsidR="00584F45" w:rsidRDefault="007B7746" w:rsidP="00F57650">
            <w:pPr>
              <w:spacing w:before="60" w:after="80"/>
              <w:rPr>
                <w:noProof/>
              </w:rPr>
            </w:pPr>
            <w:r>
              <w:rPr>
                <w:noProof/>
              </w:rPr>
              <w:drawing>
                <wp:inline distT="0" distB="0" distL="0" distR="0" wp14:anchorId="67B42F17" wp14:editId="067F7B39">
                  <wp:extent cx="1150470" cy="11887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4"/>
                          <a:stretch>
                            <a:fillRect/>
                          </a:stretch>
                        </pic:blipFill>
                        <pic:spPr>
                          <a:xfrm>
                            <a:off x="0" y="0"/>
                            <a:ext cx="1150470" cy="1188720"/>
                          </a:xfrm>
                          <a:prstGeom prst="rect">
                            <a:avLst/>
                          </a:prstGeom>
                        </pic:spPr>
                      </pic:pic>
                    </a:graphicData>
                  </a:graphic>
                </wp:inline>
              </w:drawing>
            </w:r>
          </w:p>
          <w:p w14:paraId="5BD59F3D" w14:textId="77777777" w:rsidR="004F3F03" w:rsidRDefault="004F3F03" w:rsidP="00F57650">
            <w:pPr>
              <w:spacing w:before="60" w:after="80"/>
              <w:rPr>
                <w:noProof/>
              </w:rPr>
            </w:pPr>
          </w:p>
        </w:tc>
      </w:tr>
      <w:tr w:rsidR="00982A9C" w14:paraId="4A7BF362" w14:textId="77777777" w:rsidTr="00692620">
        <w:tc>
          <w:tcPr>
            <w:tcW w:w="625" w:type="dxa"/>
            <w:tcBorders>
              <w:top w:val="single" w:sz="4" w:space="0" w:color="auto"/>
              <w:bottom w:val="single" w:sz="4" w:space="0" w:color="auto"/>
            </w:tcBorders>
          </w:tcPr>
          <w:p w14:paraId="282B6B0D" w14:textId="77777777" w:rsidR="00982A9C" w:rsidRDefault="00982A9C" w:rsidP="00F57650">
            <w:pPr>
              <w:pStyle w:val="ListParagraph"/>
              <w:numPr>
                <w:ilvl w:val="0"/>
                <w:numId w:val="17"/>
              </w:numPr>
              <w:spacing w:before="60" w:after="80"/>
              <w:ind w:left="520" w:hanging="560"/>
              <w:rPr>
                <w:noProof/>
              </w:rPr>
            </w:pPr>
          </w:p>
        </w:tc>
        <w:tc>
          <w:tcPr>
            <w:tcW w:w="4481" w:type="dxa"/>
            <w:tcBorders>
              <w:top w:val="single" w:sz="4" w:space="0" w:color="auto"/>
              <w:bottom w:val="single" w:sz="4" w:space="0" w:color="auto"/>
              <w:right w:val="single" w:sz="4" w:space="0" w:color="auto"/>
            </w:tcBorders>
          </w:tcPr>
          <w:p w14:paraId="24B6AAD0" w14:textId="77777777" w:rsidR="00982A9C" w:rsidRDefault="00982A9C" w:rsidP="00F57650">
            <w:pPr>
              <w:spacing w:before="60" w:after="80"/>
              <w:rPr>
                <w:noProof/>
              </w:rPr>
            </w:pPr>
            <w:r>
              <w:rPr>
                <w:noProof/>
              </w:rPr>
              <w:drawing>
                <wp:inline distT="0" distB="0" distL="0" distR="0" wp14:anchorId="63A6E277" wp14:editId="144AE83E">
                  <wp:extent cx="1483614" cy="1005840"/>
                  <wp:effectExtent l="0" t="0" r="254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5"/>
                          <a:stretch>
                            <a:fillRect/>
                          </a:stretch>
                        </pic:blipFill>
                        <pic:spPr>
                          <a:xfrm>
                            <a:off x="0" y="0"/>
                            <a:ext cx="1483614" cy="1005840"/>
                          </a:xfrm>
                          <a:prstGeom prst="rect">
                            <a:avLst/>
                          </a:prstGeom>
                        </pic:spPr>
                      </pic:pic>
                    </a:graphicData>
                  </a:graphic>
                </wp:inline>
              </w:drawing>
            </w:r>
          </w:p>
        </w:tc>
        <w:tc>
          <w:tcPr>
            <w:tcW w:w="469" w:type="dxa"/>
            <w:tcBorders>
              <w:top w:val="single" w:sz="4" w:space="0" w:color="auto"/>
              <w:left w:val="single" w:sz="4" w:space="0" w:color="auto"/>
              <w:bottom w:val="single" w:sz="4" w:space="0" w:color="auto"/>
            </w:tcBorders>
          </w:tcPr>
          <w:p w14:paraId="0EC3C648" w14:textId="77777777" w:rsidR="00982A9C" w:rsidRDefault="00982A9C" w:rsidP="00F57650">
            <w:pPr>
              <w:pStyle w:val="ListParagraph"/>
              <w:numPr>
                <w:ilvl w:val="0"/>
                <w:numId w:val="17"/>
              </w:numPr>
              <w:spacing w:before="60" w:after="80"/>
              <w:rPr>
                <w:noProof/>
              </w:rPr>
            </w:pPr>
          </w:p>
        </w:tc>
        <w:tc>
          <w:tcPr>
            <w:tcW w:w="4639" w:type="dxa"/>
            <w:tcBorders>
              <w:top w:val="single" w:sz="4" w:space="0" w:color="auto"/>
              <w:bottom w:val="single" w:sz="4" w:space="0" w:color="auto"/>
            </w:tcBorders>
          </w:tcPr>
          <w:p w14:paraId="079A6E09" w14:textId="77777777" w:rsidR="00982A9C" w:rsidRDefault="00532F11" w:rsidP="00F57650">
            <w:pPr>
              <w:spacing w:before="60" w:after="80"/>
              <w:rPr>
                <w:noProof/>
              </w:rPr>
            </w:pPr>
            <w:r>
              <w:rPr>
                <w:noProof/>
              </w:rPr>
              <w:drawing>
                <wp:inline distT="0" distB="0" distL="0" distR="0" wp14:anchorId="18BC536A" wp14:editId="0BD8C887">
                  <wp:extent cx="1790586" cy="914400"/>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6"/>
                          <a:stretch>
                            <a:fillRect/>
                          </a:stretch>
                        </pic:blipFill>
                        <pic:spPr>
                          <a:xfrm>
                            <a:off x="0" y="0"/>
                            <a:ext cx="1790586" cy="914400"/>
                          </a:xfrm>
                          <a:prstGeom prst="rect">
                            <a:avLst/>
                          </a:prstGeom>
                        </pic:spPr>
                      </pic:pic>
                    </a:graphicData>
                  </a:graphic>
                </wp:inline>
              </w:drawing>
            </w:r>
          </w:p>
        </w:tc>
      </w:tr>
      <w:tr w:rsidR="00982A9C" w14:paraId="471D3002" w14:textId="77777777" w:rsidTr="00692620">
        <w:tc>
          <w:tcPr>
            <w:tcW w:w="625" w:type="dxa"/>
            <w:tcBorders>
              <w:top w:val="single" w:sz="4" w:space="0" w:color="auto"/>
              <w:bottom w:val="single" w:sz="4" w:space="0" w:color="auto"/>
            </w:tcBorders>
          </w:tcPr>
          <w:p w14:paraId="1034E593" w14:textId="77777777" w:rsidR="00982A9C" w:rsidRDefault="00982A9C" w:rsidP="002F00A1">
            <w:pPr>
              <w:pStyle w:val="ListParagraph"/>
              <w:numPr>
                <w:ilvl w:val="0"/>
                <w:numId w:val="17"/>
              </w:numPr>
              <w:spacing w:before="80" w:after="80"/>
              <w:ind w:left="520" w:hanging="560"/>
              <w:rPr>
                <w:noProof/>
              </w:rPr>
            </w:pPr>
          </w:p>
        </w:tc>
        <w:tc>
          <w:tcPr>
            <w:tcW w:w="4481" w:type="dxa"/>
            <w:tcBorders>
              <w:top w:val="single" w:sz="4" w:space="0" w:color="auto"/>
              <w:bottom w:val="single" w:sz="4" w:space="0" w:color="auto"/>
              <w:right w:val="single" w:sz="4" w:space="0" w:color="auto"/>
            </w:tcBorders>
          </w:tcPr>
          <w:p w14:paraId="5857EC40" w14:textId="77777777" w:rsidR="00982A9C" w:rsidRDefault="00EC3FB1" w:rsidP="002F00A1">
            <w:pPr>
              <w:spacing w:before="80" w:after="80"/>
              <w:rPr>
                <w:noProof/>
              </w:rPr>
            </w:pPr>
            <w:r>
              <w:rPr>
                <w:noProof/>
              </w:rPr>
              <w:drawing>
                <wp:inline distT="0" distB="0" distL="0" distR="0" wp14:anchorId="16918D4E" wp14:editId="68E6ADE5">
                  <wp:extent cx="1998444" cy="2011680"/>
                  <wp:effectExtent l="0" t="0" r="1905"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7"/>
                          <a:stretch>
                            <a:fillRect/>
                          </a:stretch>
                        </pic:blipFill>
                        <pic:spPr>
                          <a:xfrm>
                            <a:off x="0" y="0"/>
                            <a:ext cx="1998444" cy="2011680"/>
                          </a:xfrm>
                          <a:prstGeom prst="rect">
                            <a:avLst/>
                          </a:prstGeom>
                        </pic:spPr>
                      </pic:pic>
                    </a:graphicData>
                  </a:graphic>
                </wp:inline>
              </w:drawing>
            </w:r>
          </w:p>
        </w:tc>
        <w:tc>
          <w:tcPr>
            <w:tcW w:w="469" w:type="dxa"/>
            <w:tcBorders>
              <w:top w:val="single" w:sz="4" w:space="0" w:color="auto"/>
              <w:left w:val="single" w:sz="4" w:space="0" w:color="auto"/>
              <w:bottom w:val="single" w:sz="4" w:space="0" w:color="auto"/>
            </w:tcBorders>
          </w:tcPr>
          <w:p w14:paraId="400F47C4" w14:textId="77777777" w:rsidR="00982A9C" w:rsidRDefault="00982A9C" w:rsidP="002F00A1">
            <w:pPr>
              <w:pStyle w:val="ListParagraph"/>
              <w:numPr>
                <w:ilvl w:val="0"/>
                <w:numId w:val="17"/>
              </w:numPr>
              <w:spacing w:before="80" w:after="80"/>
              <w:rPr>
                <w:noProof/>
              </w:rPr>
            </w:pPr>
          </w:p>
        </w:tc>
        <w:tc>
          <w:tcPr>
            <w:tcW w:w="4639" w:type="dxa"/>
            <w:tcBorders>
              <w:top w:val="single" w:sz="4" w:space="0" w:color="auto"/>
              <w:bottom w:val="single" w:sz="4" w:space="0" w:color="auto"/>
            </w:tcBorders>
          </w:tcPr>
          <w:p w14:paraId="2540EEFD" w14:textId="77777777" w:rsidR="00982A9C" w:rsidRDefault="003328A4" w:rsidP="002F00A1">
            <w:pPr>
              <w:spacing w:before="80" w:after="80"/>
              <w:rPr>
                <w:noProof/>
              </w:rPr>
            </w:pPr>
            <w:r>
              <w:rPr>
                <w:noProof/>
              </w:rPr>
              <w:drawing>
                <wp:inline distT="0" distB="0" distL="0" distR="0" wp14:anchorId="74AA0BBF" wp14:editId="3A918B42">
                  <wp:extent cx="1594885" cy="1920240"/>
                  <wp:effectExtent l="0" t="0" r="5715"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8"/>
                          <a:stretch>
                            <a:fillRect/>
                          </a:stretch>
                        </pic:blipFill>
                        <pic:spPr>
                          <a:xfrm>
                            <a:off x="0" y="0"/>
                            <a:ext cx="1594885" cy="1920240"/>
                          </a:xfrm>
                          <a:prstGeom prst="rect">
                            <a:avLst/>
                          </a:prstGeom>
                        </pic:spPr>
                      </pic:pic>
                    </a:graphicData>
                  </a:graphic>
                </wp:inline>
              </w:drawing>
            </w:r>
          </w:p>
        </w:tc>
      </w:tr>
    </w:tbl>
    <w:p w14:paraId="45C79D3C" w14:textId="77777777" w:rsidR="00455973" w:rsidRDefault="00455973" w:rsidP="0051140E">
      <w:pPr>
        <w:spacing w:line="360" w:lineRule="auto"/>
      </w:pPr>
    </w:p>
    <w:p w14:paraId="15E7DED7" w14:textId="08BA2CBA" w:rsidR="001B4896" w:rsidRDefault="00680541" w:rsidP="00DA4994">
      <w:pPr>
        <w:tabs>
          <w:tab w:val="left" w:pos="1080"/>
        </w:tabs>
        <w:spacing w:line="360" w:lineRule="auto"/>
      </w:pPr>
      <w:bookmarkStart w:id="1" w:name="_Hlk499578344"/>
      <w:r>
        <w:rPr>
          <w:noProof/>
        </w:rPr>
        <w:lastRenderedPageBreak/>
        <w:t>(</w:t>
      </w:r>
      <w:r>
        <w:rPr>
          <w:b/>
          <w:bCs/>
          <w:noProof/>
        </w:rPr>
        <w:t>6</w:t>
      </w:r>
      <w:r w:rsidRPr="00680541">
        <w:rPr>
          <w:b/>
          <w:bCs/>
          <w:noProof/>
        </w:rPr>
        <w:t xml:space="preserve">4 – </w:t>
      </w:r>
      <w:r>
        <w:rPr>
          <w:b/>
          <w:bCs/>
          <w:noProof/>
        </w:rPr>
        <w:t>71</w:t>
      </w:r>
      <w:r>
        <w:rPr>
          <w:noProof/>
        </w:rPr>
        <w:t>)</w:t>
      </w:r>
      <w:r w:rsidR="00DA4994">
        <w:rPr>
          <w:noProof/>
        </w:rPr>
        <w:tab/>
      </w:r>
      <w:r w:rsidR="001B4896">
        <w:t xml:space="preserve">Find the fluid force on the vertical plate submerged in water </w:t>
      </w:r>
    </w:p>
    <w:bookmarkEnd w:id="1"/>
    <w:tbl>
      <w:tblPr>
        <w:tblStyle w:val="TableGrid"/>
        <w:tblW w:w="102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5"/>
        <w:gridCol w:w="4481"/>
        <w:gridCol w:w="469"/>
        <w:gridCol w:w="4639"/>
      </w:tblGrid>
      <w:tr w:rsidR="001B4896" w14:paraId="2478C40C" w14:textId="77777777" w:rsidTr="0051140E">
        <w:tc>
          <w:tcPr>
            <w:tcW w:w="625" w:type="dxa"/>
            <w:tcBorders>
              <w:bottom w:val="single" w:sz="4" w:space="0" w:color="auto"/>
            </w:tcBorders>
          </w:tcPr>
          <w:p w14:paraId="7B5CA1FD" w14:textId="77777777" w:rsidR="001B4896" w:rsidRDefault="001B4896" w:rsidP="00116567">
            <w:pPr>
              <w:pStyle w:val="ListParagraph"/>
              <w:numPr>
                <w:ilvl w:val="0"/>
                <w:numId w:val="17"/>
              </w:numPr>
              <w:spacing w:before="80" w:after="80"/>
              <w:ind w:left="520" w:hanging="560"/>
              <w:rPr>
                <w:noProof/>
              </w:rPr>
            </w:pPr>
          </w:p>
        </w:tc>
        <w:tc>
          <w:tcPr>
            <w:tcW w:w="4481" w:type="dxa"/>
            <w:tcBorders>
              <w:bottom w:val="single" w:sz="4" w:space="0" w:color="auto"/>
              <w:right w:val="single" w:sz="4" w:space="0" w:color="auto"/>
            </w:tcBorders>
          </w:tcPr>
          <w:p w14:paraId="2BBF567B" w14:textId="77777777" w:rsidR="001B4896" w:rsidRDefault="003C6C61" w:rsidP="00116567">
            <w:pPr>
              <w:spacing w:before="80" w:after="80"/>
              <w:rPr>
                <w:noProof/>
              </w:rPr>
            </w:pPr>
            <w:r>
              <w:rPr>
                <w:noProof/>
              </w:rPr>
              <w:drawing>
                <wp:inline distT="0" distB="0" distL="0" distR="0" wp14:anchorId="7C9839F7" wp14:editId="76F4B482">
                  <wp:extent cx="1314622" cy="16459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9"/>
                          <a:stretch>
                            <a:fillRect/>
                          </a:stretch>
                        </pic:blipFill>
                        <pic:spPr>
                          <a:xfrm>
                            <a:off x="0" y="0"/>
                            <a:ext cx="1314622" cy="1645920"/>
                          </a:xfrm>
                          <a:prstGeom prst="rect">
                            <a:avLst/>
                          </a:prstGeom>
                        </pic:spPr>
                      </pic:pic>
                    </a:graphicData>
                  </a:graphic>
                </wp:inline>
              </w:drawing>
            </w:r>
          </w:p>
        </w:tc>
        <w:tc>
          <w:tcPr>
            <w:tcW w:w="469" w:type="dxa"/>
            <w:tcBorders>
              <w:left w:val="single" w:sz="4" w:space="0" w:color="auto"/>
              <w:bottom w:val="single" w:sz="4" w:space="0" w:color="auto"/>
            </w:tcBorders>
          </w:tcPr>
          <w:p w14:paraId="666571FE" w14:textId="77777777" w:rsidR="001B4896" w:rsidRDefault="001B4896" w:rsidP="00116567">
            <w:pPr>
              <w:pStyle w:val="ListParagraph"/>
              <w:numPr>
                <w:ilvl w:val="0"/>
                <w:numId w:val="17"/>
              </w:numPr>
              <w:spacing w:before="80" w:after="80"/>
              <w:rPr>
                <w:noProof/>
              </w:rPr>
            </w:pPr>
          </w:p>
        </w:tc>
        <w:tc>
          <w:tcPr>
            <w:tcW w:w="4639" w:type="dxa"/>
            <w:tcBorders>
              <w:bottom w:val="single" w:sz="4" w:space="0" w:color="auto"/>
            </w:tcBorders>
          </w:tcPr>
          <w:p w14:paraId="5CD2F7C9" w14:textId="77777777" w:rsidR="001B4896" w:rsidRDefault="001B4896" w:rsidP="00116567">
            <w:pPr>
              <w:spacing w:before="80" w:after="80"/>
              <w:rPr>
                <w:noProof/>
              </w:rPr>
            </w:pPr>
            <w:r>
              <w:rPr>
                <w:noProof/>
              </w:rPr>
              <w:drawing>
                <wp:inline distT="0" distB="0" distL="0" distR="0" wp14:anchorId="24BDE221" wp14:editId="2398CC0E">
                  <wp:extent cx="1665026" cy="18288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0"/>
                          <a:stretch>
                            <a:fillRect/>
                          </a:stretch>
                        </pic:blipFill>
                        <pic:spPr>
                          <a:xfrm>
                            <a:off x="0" y="0"/>
                            <a:ext cx="1665026" cy="1828800"/>
                          </a:xfrm>
                          <a:prstGeom prst="rect">
                            <a:avLst/>
                          </a:prstGeom>
                        </pic:spPr>
                      </pic:pic>
                    </a:graphicData>
                  </a:graphic>
                </wp:inline>
              </w:drawing>
            </w:r>
          </w:p>
        </w:tc>
      </w:tr>
      <w:tr w:rsidR="001B4896" w14:paraId="77007B77" w14:textId="77777777" w:rsidTr="00116567">
        <w:tc>
          <w:tcPr>
            <w:tcW w:w="625" w:type="dxa"/>
            <w:tcBorders>
              <w:top w:val="single" w:sz="4" w:space="0" w:color="auto"/>
              <w:bottom w:val="single" w:sz="4" w:space="0" w:color="auto"/>
            </w:tcBorders>
          </w:tcPr>
          <w:p w14:paraId="4805B4A9" w14:textId="77777777" w:rsidR="001B4896" w:rsidRDefault="001B4896" w:rsidP="00116567">
            <w:pPr>
              <w:pStyle w:val="ListParagraph"/>
              <w:numPr>
                <w:ilvl w:val="0"/>
                <w:numId w:val="17"/>
              </w:numPr>
              <w:spacing w:before="80" w:after="80"/>
              <w:ind w:left="520" w:hanging="560"/>
              <w:rPr>
                <w:noProof/>
              </w:rPr>
            </w:pPr>
          </w:p>
        </w:tc>
        <w:tc>
          <w:tcPr>
            <w:tcW w:w="4481" w:type="dxa"/>
            <w:tcBorders>
              <w:top w:val="single" w:sz="4" w:space="0" w:color="auto"/>
              <w:bottom w:val="single" w:sz="4" w:space="0" w:color="auto"/>
              <w:right w:val="single" w:sz="4" w:space="0" w:color="auto"/>
            </w:tcBorders>
          </w:tcPr>
          <w:p w14:paraId="1DF088FE" w14:textId="77777777" w:rsidR="001B4896" w:rsidRDefault="001B4896" w:rsidP="00116567">
            <w:pPr>
              <w:spacing w:before="80" w:after="80"/>
              <w:rPr>
                <w:noProof/>
              </w:rPr>
            </w:pPr>
            <w:r>
              <w:rPr>
                <w:noProof/>
              </w:rPr>
              <w:drawing>
                <wp:inline distT="0" distB="0" distL="0" distR="0" wp14:anchorId="37D8F42D" wp14:editId="191C39F1">
                  <wp:extent cx="1256146" cy="1554480"/>
                  <wp:effectExtent l="0" t="0" r="127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1"/>
                          <a:stretch>
                            <a:fillRect/>
                          </a:stretch>
                        </pic:blipFill>
                        <pic:spPr>
                          <a:xfrm>
                            <a:off x="0" y="0"/>
                            <a:ext cx="1256146" cy="1554480"/>
                          </a:xfrm>
                          <a:prstGeom prst="rect">
                            <a:avLst/>
                          </a:prstGeom>
                        </pic:spPr>
                      </pic:pic>
                    </a:graphicData>
                  </a:graphic>
                </wp:inline>
              </w:drawing>
            </w:r>
          </w:p>
        </w:tc>
        <w:tc>
          <w:tcPr>
            <w:tcW w:w="469" w:type="dxa"/>
            <w:tcBorders>
              <w:top w:val="single" w:sz="4" w:space="0" w:color="auto"/>
              <w:left w:val="single" w:sz="4" w:space="0" w:color="auto"/>
              <w:bottom w:val="single" w:sz="4" w:space="0" w:color="auto"/>
            </w:tcBorders>
          </w:tcPr>
          <w:p w14:paraId="2FC44AB2" w14:textId="77777777" w:rsidR="001B4896" w:rsidRDefault="001B4896" w:rsidP="00116567">
            <w:pPr>
              <w:pStyle w:val="ListParagraph"/>
              <w:numPr>
                <w:ilvl w:val="0"/>
                <w:numId w:val="17"/>
              </w:numPr>
              <w:spacing w:before="80" w:after="80"/>
              <w:rPr>
                <w:noProof/>
              </w:rPr>
            </w:pPr>
          </w:p>
        </w:tc>
        <w:tc>
          <w:tcPr>
            <w:tcW w:w="4639" w:type="dxa"/>
            <w:tcBorders>
              <w:top w:val="single" w:sz="4" w:space="0" w:color="auto"/>
              <w:bottom w:val="single" w:sz="4" w:space="0" w:color="auto"/>
            </w:tcBorders>
          </w:tcPr>
          <w:p w14:paraId="18726103" w14:textId="77777777" w:rsidR="001B4896" w:rsidRDefault="001B4896" w:rsidP="00116567">
            <w:pPr>
              <w:spacing w:before="80" w:after="80"/>
              <w:rPr>
                <w:noProof/>
              </w:rPr>
            </w:pPr>
            <w:r>
              <w:rPr>
                <w:noProof/>
              </w:rPr>
              <w:drawing>
                <wp:inline distT="0" distB="0" distL="0" distR="0" wp14:anchorId="6AE792FD" wp14:editId="50FED5D7">
                  <wp:extent cx="1086785" cy="18288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2"/>
                          <a:stretch>
                            <a:fillRect/>
                          </a:stretch>
                        </pic:blipFill>
                        <pic:spPr>
                          <a:xfrm>
                            <a:off x="0" y="0"/>
                            <a:ext cx="1086785" cy="1828800"/>
                          </a:xfrm>
                          <a:prstGeom prst="rect">
                            <a:avLst/>
                          </a:prstGeom>
                        </pic:spPr>
                      </pic:pic>
                    </a:graphicData>
                  </a:graphic>
                </wp:inline>
              </w:drawing>
            </w:r>
          </w:p>
        </w:tc>
      </w:tr>
      <w:tr w:rsidR="009D15C6" w14:paraId="0A1E4DAE" w14:textId="77777777" w:rsidTr="00116567">
        <w:tc>
          <w:tcPr>
            <w:tcW w:w="625" w:type="dxa"/>
            <w:tcBorders>
              <w:top w:val="single" w:sz="4" w:space="0" w:color="auto"/>
              <w:bottom w:val="single" w:sz="4" w:space="0" w:color="auto"/>
            </w:tcBorders>
          </w:tcPr>
          <w:p w14:paraId="688D7A17" w14:textId="77777777" w:rsidR="009D15C6" w:rsidRDefault="009D15C6" w:rsidP="00116567">
            <w:pPr>
              <w:pStyle w:val="ListParagraph"/>
              <w:numPr>
                <w:ilvl w:val="0"/>
                <w:numId w:val="17"/>
              </w:numPr>
              <w:spacing w:before="80" w:after="80"/>
              <w:ind w:left="520" w:hanging="560"/>
              <w:rPr>
                <w:noProof/>
              </w:rPr>
            </w:pPr>
          </w:p>
        </w:tc>
        <w:tc>
          <w:tcPr>
            <w:tcW w:w="4481" w:type="dxa"/>
            <w:tcBorders>
              <w:top w:val="single" w:sz="4" w:space="0" w:color="auto"/>
              <w:bottom w:val="single" w:sz="4" w:space="0" w:color="auto"/>
              <w:right w:val="single" w:sz="4" w:space="0" w:color="auto"/>
            </w:tcBorders>
          </w:tcPr>
          <w:p w14:paraId="1691B9EC" w14:textId="77777777" w:rsidR="009D15C6" w:rsidRDefault="009D15C6" w:rsidP="00116567">
            <w:pPr>
              <w:spacing w:before="80" w:after="80"/>
              <w:rPr>
                <w:noProof/>
              </w:rPr>
            </w:pPr>
            <w:r>
              <w:rPr>
                <w:noProof/>
              </w:rPr>
              <w:drawing>
                <wp:inline distT="0" distB="0" distL="0" distR="0" wp14:anchorId="5B5E8287" wp14:editId="53C264AF">
                  <wp:extent cx="1357086" cy="20116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3"/>
                          <a:stretch>
                            <a:fillRect/>
                          </a:stretch>
                        </pic:blipFill>
                        <pic:spPr>
                          <a:xfrm>
                            <a:off x="0" y="0"/>
                            <a:ext cx="1357086" cy="2011680"/>
                          </a:xfrm>
                          <a:prstGeom prst="rect">
                            <a:avLst/>
                          </a:prstGeom>
                        </pic:spPr>
                      </pic:pic>
                    </a:graphicData>
                  </a:graphic>
                </wp:inline>
              </w:drawing>
            </w:r>
          </w:p>
        </w:tc>
        <w:tc>
          <w:tcPr>
            <w:tcW w:w="469" w:type="dxa"/>
            <w:tcBorders>
              <w:top w:val="single" w:sz="4" w:space="0" w:color="auto"/>
              <w:left w:val="single" w:sz="4" w:space="0" w:color="auto"/>
              <w:bottom w:val="single" w:sz="4" w:space="0" w:color="auto"/>
            </w:tcBorders>
          </w:tcPr>
          <w:p w14:paraId="6F9645FC" w14:textId="77777777" w:rsidR="009D15C6" w:rsidRDefault="009D15C6" w:rsidP="00116567">
            <w:pPr>
              <w:pStyle w:val="ListParagraph"/>
              <w:numPr>
                <w:ilvl w:val="0"/>
                <w:numId w:val="17"/>
              </w:numPr>
              <w:spacing w:before="80" w:after="80"/>
              <w:rPr>
                <w:noProof/>
              </w:rPr>
            </w:pPr>
          </w:p>
        </w:tc>
        <w:tc>
          <w:tcPr>
            <w:tcW w:w="4639" w:type="dxa"/>
            <w:tcBorders>
              <w:top w:val="single" w:sz="4" w:space="0" w:color="auto"/>
              <w:bottom w:val="single" w:sz="4" w:space="0" w:color="auto"/>
            </w:tcBorders>
          </w:tcPr>
          <w:p w14:paraId="7307B7AD" w14:textId="77777777" w:rsidR="009D15C6" w:rsidRDefault="00C27561" w:rsidP="00116567">
            <w:pPr>
              <w:spacing w:before="80" w:after="80"/>
              <w:rPr>
                <w:noProof/>
              </w:rPr>
            </w:pPr>
            <w:r>
              <w:rPr>
                <w:noProof/>
              </w:rPr>
              <w:drawing>
                <wp:inline distT="0" distB="0" distL="0" distR="0" wp14:anchorId="639D8023" wp14:editId="2C49B481">
                  <wp:extent cx="1630878" cy="1828800"/>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4"/>
                          <a:stretch>
                            <a:fillRect/>
                          </a:stretch>
                        </pic:blipFill>
                        <pic:spPr>
                          <a:xfrm>
                            <a:off x="0" y="0"/>
                            <a:ext cx="1630878" cy="1828800"/>
                          </a:xfrm>
                          <a:prstGeom prst="rect">
                            <a:avLst/>
                          </a:prstGeom>
                        </pic:spPr>
                      </pic:pic>
                    </a:graphicData>
                  </a:graphic>
                </wp:inline>
              </w:drawing>
            </w:r>
          </w:p>
        </w:tc>
      </w:tr>
      <w:tr w:rsidR="00C27561" w14:paraId="0FC98D37" w14:textId="77777777" w:rsidTr="00116567">
        <w:tc>
          <w:tcPr>
            <w:tcW w:w="625" w:type="dxa"/>
            <w:tcBorders>
              <w:top w:val="single" w:sz="4" w:space="0" w:color="auto"/>
              <w:bottom w:val="single" w:sz="4" w:space="0" w:color="auto"/>
            </w:tcBorders>
          </w:tcPr>
          <w:p w14:paraId="4796B9FE" w14:textId="77777777" w:rsidR="00C27561" w:rsidRDefault="00C27561" w:rsidP="00116567">
            <w:pPr>
              <w:pStyle w:val="ListParagraph"/>
              <w:numPr>
                <w:ilvl w:val="0"/>
                <w:numId w:val="17"/>
              </w:numPr>
              <w:spacing w:before="80" w:after="80"/>
              <w:ind w:left="520" w:hanging="560"/>
              <w:rPr>
                <w:noProof/>
              </w:rPr>
            </w:pPr>
          </w:p>
        </w:tc>
        <w:tc>
          <w:tcPr>
            <w:tcW w:w="4481" w:type="dxa"/>
            <w:tcBorders>
              <w:top w:val="single" w:sz="4" w:space="0" w:color="auto"/>
              <w:bottom w:val="single" w:sz="4" w:space="0" w:color="auto"/>
              <w:right w:val="single" w:sz="4" w:space="0" w:color="auto"/>
            </w:tcBorders>
          </w:tcPr>
          <w:p w14:paraId="7C6A1E6F" w14:textId="77777777" w:rsidR="00C27561" w:rsidRDefault="00C27561" w:rsidP="00116567">
            <w:pPr>
              <w:spacing w:before="80" w:after="80"/>
              <w:rPr>
                <w:noProof/>
              </w:rPr>
            </w:pPr>
            <w:r>
              <w:rPr>
                <w:noProof/>
              </w:rPr>
              <w:drawing>
                <wp:inline distT="0" distB="0" distL="0" distR="0" wp14:anchorId="229E8105" wp14:editId="35C87396">
                  <wp:extent cx="1499937" cy="1371600"/>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5"/>
                          <a:stretch>
                            <a:fillRect/>
                          </a:stretch>
                        </pic:blipFill>
                        <pic:spPr>
                          <a:xfrm>
                            <a:off x="0" y="0"/>
                            <a:ext cx="1499937" cy="1371600"/>
                          </a:xfrm>
                          <a:prstGeom prst="rect">
                            <a:avLst/>
                          </a:prstGeom>
                        </pic:spPr>
                      </pic:pic>
                    </a:graphicData>
                  </a:graphic>
                </wp:inline>
              </w:drawing>
            </w:r>
          </w:p>
        </w:tc>
        <w:tc>
          <w:tcPr>
            <w:tcW w:w="469" w:type="dxa"/>
            <w:tcBorders>
              <w:top w:val="single" w:sz="4" w:space="0" w:color="auto"/>
              <w:left w:val="single" w:sz="4" w:space="0" w:color="auto"/>
              <w:bottom w:val="single" w:sz="4" w:space="0" w:color="auto"/>
            </w:tcBorders>
          </w:tcPr>
          <w:p w14:paraId="0E1E8E60" w14:textId="77777777" w:rsidR="00C27561" w:rsidRDefault="00C27561" w:rsidP="00116567">
            <w:pPr>
              <w:pStyle w:val="ListParagraph"/>
              <w:numPr>
                <w:ilvl w:val="0"/>
                <w:numId w:val="17"/>
              </w:numPr>
              <w:spacing w:before="80" w:after="80"/>
              <w:rPr>
                <w:noProof/>
              </w:rPr>
            </w:pPr>
          </w:p>
        </w:tc>
        <w:tc>
          <w:tcPr>
            <w:tcW w:w="4639" w:type="dxa"/>
            <w:tcBorders>
              <w:top w:val="single" w:sz="4" w:space="0" w:color="auto"/>
              <w:bottom w:val="single" w:sz="4" w:space="0" w:color="auto"/>
            </w:tcBorders>
          </w:tcPr>
          <w:p w14:paraId="4548AAB4" w14:textId="77777777" w:rsidR="00C27561" w:rsidRDefault="00C27561" w:rsidP="00116567">
            <w:pPr>
              <w:spacing w:before="80" w:after="80"/>
              <w:rPr>
                <w:noProof/>
              </w:rPr>
            </w:pPr>
            <w:r>
              <w:rPr>
                <w:noProof/>
              </w:rPr>
              <w:drawing>
                <wp:inline distT="0" distB="0" distL="0" distR="0" wp14:anchorId="66070201" wp14:editId="35E4C944">
                  <wp:extent cx="1574799" cy="1371600"/>
                  <wp:effectExtent l="0" t="0" r="698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6"/>
                          <a:stretch>
                            <a:fillRect/>
                          </a:stretch>
                        </pic:blipFill>
                        <pic:spPr>
                          <a:xfrm>
                            <a:off x="0" y="0"/>
                            <a:ext cx="1574799" cy="1371600"/>
                          </a:xfrm>
                          <a:prstGeom prst="rect">
                            <a:avLst/>
                          </a:prstGeom>
                        </pic:spPr>
                      </pic:pic>
                    </a:graphicData>
                  </a:graphic>
                </wp:inline>
              </w:drawing>
            </w:r>
          </w:p>
        </w:tc>
      </w:tr>
    </w:tbl>
    <w:p w14:paraId="423B37F2" w14:textId="77777777" w:rsidR="00DE227B" w:rsidRDefault="00DE227B" w:rsidP="001B4896"/>
    <w:p w14:paraId="74DE04E5" w14:textId="77777777" w:rsidR="00E96266" w:rsidRDefault="00E96266" w:rsidP="00E96266">
      <w:pPr>
        <w:pStyle w:val="ListParagraph"/>
        <w:numPr>
          <w:ilvl w:val="0"/>
          <w:numId w:val="17"/>
        </w:numPr>
        <w:ind w:left="540" w:hanging="540"/>
      </w:pPr>
      <w:r>
        <w:t xml:space="preserve">A rectangular plate of height </w:t>
      </w:r>
      <w:r w:rsidRPr="00E96266">
        <w:rPr>
          <w:b/>
          <w:i/>
        </w:rPr>
        <w:t>h</w:t>
      </w:r>
      <w:r>
        <w:t xml:space="preserve"> </w:t>
      </w:r>
      <w:r w:rsidRPr="00E96266">
        <w:rPr>
          <w:i/>
        </w:rPr>
        <w:t>feet</w:t>
      </w:r>
      <w:r>
        <w:t xml:space="preserve"> and base </w:t>
      </w:r>
      <w:r w:rsidRPr="00E96266">
        <w:rPr>
          <w:b/>
          <w:i/>
        </w:rPr>
        <w:t>b</w:t>
      </w:r>
      <w:r>
        <w:t xml:space="preserve"> </w:t>
      </w:r>
      <w:r w:rsidRPr="00E96266">
        <w:rPr>
          <w:i/>
        </w:rPr>
        <w:t>feet</w:t>
      </w:r>
      <w:r>
        <w:t xml:space="preserve"> is submerged vertically in a tank of fluid that weighs </w:t>
      </w:r>
      <w:r w:rsidRPr="00E96266">
        <w:rPr>
          <w:b/>
          <w:i/>
        </w:rPr>
        <w:t>w</w:t>
      </w:r>
      <w:r>
        <w:t xml:space="preserve"> </w:t>
      </w:r>
      <w:r w:rsidRPr="00E96266">
        <w:rPr>
          <w:i/>
        </w:rPr>
        <w:t>pounds per cubic foot</w:t>
      </w:r>
      <w:r>
        <w:t xml:space="preserve">. The center is </w:t>
      </w:r>
      <w:r w:rsidRPr="00E96266">
        <w:rPr>
          <w:b/>
          <w:i/>
        </w:rPr>
        <w:t>k</w:t>
      </w:r>
      <w:r>
        <w:t xml:space="preserve"> </w:t>
      </w:r>
      <w:r w:rsidRPr="00E96266">
        <w:rPr>
          <w:i/>
        </w:rPr>
        <w:t>feet</w:t>
      </w:r>
      <w:r>
        <w:t xml:space="preserve"> below the surface of the fluid, where </w:t>
      </w:r>
      <w:r w:rsidRPr="00830C47">
        <w:rPr>
          <w:position w:val="-20"/>
        </w:rPr>
        <w:object w:dxaOrig="600" w:dyaOrig="520" w14:anchorId="2509F492">
          <v:shape id="_x0000_i1175" type="#_x0000_t75" style="width:30pt;height:26.4pt" o:ole="">
            <v:imagedata r:id="rId357" o:title=""/>
          </v:shape>
          <o:OLEObject Type="Embed" ProgID="Equation.DSMT4" ShapeID="_x0000_i1175" DrawAspect="Content" ObjectID="_1656254715" r:id="rId358"/>
        </w:object>
      </w:r>
      <w:r>
        <w:t xml:space="preserve">. Show that the fluid force on the surface of the plate is </w:t>
      </w:r>
      <w:r w:rsidRPr="00830C47">
        <w:rPr>
          <w:position w:val="-6"/>
        </w:rPr>
        <w:object w:dxaOrig="1020" w:dyaOrig="279" w14:anchorId="09F847BB">
          <v:shape id="_x0000_i1176" type="#_x0000_t75" style="width:51pt;height:14.4pt" o:ole="">
            <v:imagedata r:id="rId359" o:title=""/>
          </v:shape>
          <o:OLEObject Type="Embed" ProgID="Equation.DSMT4" ShapeID="_x0000_i1176" DrawAspect="Content" ObjectID="_1656254716" r:id="rId360"/>
        </w:object>
      </w:r>
      <w:r>
        <w:t>.</w:t>
      </w:r>
    </w:p>
    <w:p w14:paraId="046EB80F" w14:textId="77777777" w:rsidR="00E96266" w:rsidRDefault="00E96266" w:rsidP="00E96266"/>
    <w:p w14:paraId="2697DC76" w14:textId="77777777" w:rsidR="00E96266" w:rsidRDefault="00E96266" w:rsidP="00E96266">
      <w:pPr>
        <w:pStyle w:val="ListParagraph"/>
        <w:numPr>
          <w:ilvl w:val="0"/>
          <w:numId w:val="17"/>
        </w:numPr>
        <w:ind w:left="540" w:hanging="540"/>
      </w:pPr>
      <w:r>
        <w:lastRenderedPageBreak/>
        <w:t xml:space="preserve">A circular plate of radius </w:t>
      </w:r>
      <w:r w:rsidRPr="00E96266">
        <w:rPr>
          <w:b/>
          <w:i/>
          <w:sz w:val="26"/>
          <w:szCs w:val="26"/>
        </w:rPr>
        <w:t>r</w:t>
      </w:r>
      <w:r>
        <w:t xml:space="preserve"> </w:t>
      </w:r>
      <w:r w:rsidRPr="00E96266">
        <w:rPr>
          <w:i/>
        </w:rPr>
        <w:t>feet</w:t>
      </w:r>
      <w:r>
        <w:t xml:space="preserve"> is submerged vertically in a tank of fluid that weighs </w:t>
      </w:r>
      <w:r w:rsidRPr="00E96266">
        <w:rPr>
          <w:b/>
          <w:i/>
        </w:rPr>
        <w:t>w</w:t>
      </w:r>
      <w:r>
        <w:t xml:space="preserve"> </w:t>
      </w:r>
      <w:r w:rsidRPr="00E96266">
        <w:rPr>
          <w:i/>
        </w:rPr>
        <w:t>pounds per cubic foot</w:t>
      </w:r>
      <w:r>
        <w:t xml:space="preserve">. The center of the circle is </w:t>
      </w:r>
      <w:r w:rsidRPr="00D82158">
        <w:rPr>
          <w:position w:val="-14"/>
        </w:rPr>
        <w:object w:dxaOrig="980" w:dyaOrig="400" w14:anchorId="14E47760">
          <v:shape id="_x0000_i1177" type="#_x0000_t75" style="width:49.2pt;height:20.4pt" o:ole="">
            <v:imagedata r:id="rId361" o:title=""/>
          </v:shape>
          <o:OLEObject Type="Embed" ProgID="Equation.DSMT4" ShapeID="_x0000_i1177" DrawAspect="Content" ObjectID="_1656254717" r:id="rId362"/>
        </w:object>
      </w:r>
      <w:r>
        <w:t xml:space="preserve"> </w:t>
      </w:r>
      <w:r w:rsidRPr="00E96266">
        <w:rPr>
          <w:i/>
        </w:rPr>
        <w:t>feet</w:t>
      </w:r>
      <w:r>
        <w:t xml:space="preserve"> below the surface of the fluid. Show that</w:t>
      </w:r>
      <w:r w:rsidRPr="00D82158">
        <w:t xml:space="preserve"> </w:t>
      </w:r>
      <w:r>
        <w:t xml:space="preserve">the fluid force on the surface of the plate is </w:t>
      </w:r>
      <w:r w:rsidRPr="00830C47">
        <w:rPr>
          <w:position w:val="-6"/>
        </w:rPr>
        <w:object w:dxaOrig="1100" w:dyaOrig="380" w14:anchorId="1BC45852">
          <v:shape id="_x0000_i1178" type="#_x0000_t75" style="width:54.6pt;height:19.2pt" o:ole="">
            <v:imagedata r:id="rId363" o:title=""/>
          </v:shape>
          <o:OLEObject Type="Embed" ProgID="Equation.DSMT4" ShapeID="_x0000_i1178" DrawAspect="Content" ObjectID="_1656254718" r:id="rId364"/>
        </w:object>
      </w:r>
      <w:r>
        <w:t>.</w:t>
      </w:r>
    </w:p>
    <w:p w14:paraId="2AF15982" w14:textId="77777777" w:rsidR="00E96266" w:rsidRDefault="00E96266" w:rsidP="00E96266"/>
    <w:p w14:paraId="0803A460" w14:textId="77777777" w:rsidR="0044039E" w:rsidRDefault="0044039E" w:rsidP="00266378">
      <w:pPr>
        <w:pStyle w:val="ListParagraph"/>
        <w:numPr>
          <w:ilvl w:val="0"/>
          <w:numId w:val="17"/>
        </w:numPr>
        <w:ind w:left="540" w:hanging="540"/>
        <w:rPr>
          <w:noProof/>
        </w:rPr>
      </w:pPr>
      <w:r>
        <w:rPr>
          <w:noProof/>
        </w:rPr>
        <w:t xml:space="preserve">A large building shaped like a box is 50 </w:t>
      </w:r>
      <w:r w:rsidRPr="00C43714">
        <w:rPr>
          <w:i/>
          <w:noProof/>
        </w:rPr>
        <w:t>m</w:t>
      </w:r>
      <w:r>
        <w:rPr>
          <w:noProof/>
        </w:rPr>
        <w:t xml:space="preserve"> high with a face that is 80 </w:t>
      </w:r>
      <w:r w:rsidRPr="00C43714">
        <w:rPr>
          <w:i/>
          <w:noProof/>
        </w:rPr>
        <w:t>m</w:t>
      </w:r>
      <w:r>
        <w:rPr>
          <w:noProof/>
        </w:rPr>
        <w:t xml:space="preserve"> wide. A strong wind blows directly at the face of the building,  exerting a pressure of </w:t>
      </w:r>
      <w:r w:rsidRPr="007577E8">
        <w:rPr>
          <w:noProof/>
          <w:position w:val="-6"/>
        </w:rPr>
        <w:object w:dxaOrig="1100" w:dyaOrig="380" w14:anchorId="567D0F57">
          <v:shape id="_x0000_i1179" type="#_x0000_t75" style="width:54.6pt;height:19.2pt" o:ole="">
            <v:imagedata r:id="rId365" o:title=""/>
          </v:shape>
          <o:OLEObject Type="Embed" ProgID="Equation.DSMT4" ShapeID="_x0000_i1179" DrawAspect="Content" ObjectID="_1656254719" r:id="rId366"/>
        </w:object>
      </w:r>
      <w:r>
        <w:rPr>
          <w:noProof/>
        </w:rPr>
        <w:t xml:space="preserve"> at the ground and increasing with height according to </w:t>
      </w:r>
      <w:r w:rsidRPr="00CE0EBC">
        <w:rPr>
          <w:noProof/>
          <w:position w:val="-14"/>
        </w:rPr>
        <w:object w:dxaOrig="1660" w:dyaOrig="400" w14:anchorId="16C2565F">
          <v:shape id="_x0000_i1180" type="#_x0000_t75" style="width:84pt;height:20.4pt" o:ole="">
            <v:imagedata r:id="rId367" o:title=""/>
          </v:shape>
          <o:OLEObject Type="Embed" ProgID="Equation.DSMT4" ShapeID="_x0000_i1180" DrawAspect="Content" ObjectID="_1656254720" r:id="rId368"/>
        </w:object>
      </w:r>
      <w:r>
        <w:rPr>
          <w:noProof/>
        </w:rPr>
        <w:t xml:space="preserve">, where </w:t>
      </w:r>
      <w:r w:rsidRPr="00C43714">
        <w:rPr>
          <w:i/>
          <w:noProof/>
          <w:sz w:val="26"/>
          <w:szCs w:val="26"/>
        </w:rPr>
        <w:t>y</w:t>
      </w:r>
      <w:r>
        <w:rPr>
          <w:noProof/>
        </w:rPr>
        <w:t xml:space="preserve"> is the height above the ground. Calculate the total force on the building, which is a meaure of the resistance that must be included in the design of the building. </w:t>
      </w:r>
    </w:p>
    <w:p w14:paraId="0EC5A9AE" w14:textId="77777777" w:rsidR="0044039E" w:rsidRPr="00E82838" w:rsidRDefault="0044039E" w:rsidP="0015738F">
      <w:pPr>
        <w:spacing w:line="240" w:lineRule="auto"/>
      </w:pPr>
    </w:p>
    <w:p w14:paraId="500B3188" w14:textId="77777777" w:rsidR="0044039E" w:rsidRDefault="0044039E" w:rsidP="00BB5DB2">
      <w:pPr>
        <w:pStyle w:val="ListParagraph"/>
        <w:numPr>
          <w:ilvl w:val="0"/>
          <w:numId w:val="17"/>
        </w:numPr>
        <w:ind w:left="540" w:hanging="540"/>
        <w:rPr>
          <w:noProof/>
        </w:rPr>
      </w:pPr>
      <w:r>
        <w:rPr>
          <w:noProof/>
        </w:rPr>
        <w:t xml:space="preserve">Adiving pool that is 4 </w:t>
      </w:r>
      <w:r w:rsidRPr="00C43714">
        <w:rPr>
          <w:i/>
          <w:noProof/>
        </w:rPr>
        <w:t>m</w:t>
      </w:r>
      <w:r>
        <w:rPr>
          <w:noProof/>
        </w:rPr>
        <w:t xml:space="preserve"> deep full of water has a viewing window on one of its vertical walls. Find the force of the a square window, 0.5 </w:t>
      </w:r>
      <w:r w:rsidRPr="00C43714">
        <w:rPr>
          <w:i/>
          <w:noProof/>
        </w:rPr>
        <w:t>m</w:t>
      </w:r>
      <w:r>
        <w:rPr>
          <w:noProof/>
        </w:rPr>
        <w:t xml:space="preserve"> on side, with the lower edge of the window on the bottom of the pool.</w:t>
      </w:r>
    </w:p>
    <w:p w14:paraId="58780685" w14:textId="77777777" w:rsidR="0044039E" w:rsidRPr="00C7741E" w:rsidRDefault="0044039E" w:rsidP="0015738F">
      <w:pPr>
        <w:spacing w:line="240" w:lineRule="auto"/>
      </w:pPr>
    </w:p>
    <w:p w14:paraId="0F9F0D89" w14:textId="77777777" w:rsidR="0044039E" w:rsidRDefault="0044039E" w:rsidP="00BB5DB2">
      <w:pPr>
        <w:pStyle w:val="ListParagraph"/>
        <w:numPr>
          <w:ilvl w:val="0"/>
          <w:numId w:val="17"/>
        </w:numPr>
        <w:ind w:left="540" w:hanging="540"/>
        <w:rPr>
          <w:noProof/>
        </w:rPr>
      </w:pPr>
      <w:r>
        <w:rPr>
          <w:noProof/>
        </w:rPr>
        <w:t xml:space="preserve">Adiving pool that is 4 </w:t>
      </w:r>
      <w:r w:rsidRPr="00C43714">
        <w:rPr>
          <w:i/>
          <w:noProof/>
        </w:rPr>
        <w:t>m</w:t>
      </w:r>
      <w:r>
        <w:rPr>
          <w:noProof/>
        </w:rPr>
        <w:t xml:space="preserve"> deep full of water has a viewing window on one of its vertical walls. Find the force of the a square window, 0.5 </w:t>
      </w:r>
      <w:r w:rsidRPr="00C43714">
        <w:rPr>
          <w:i/>
          <w:noProof/>
        </w:rPr>
        <w:t>m</w:t>
      </w:r>
      <w:r>
        <w:rPr>
          <w:noProof/>
        </w:rPr>
        <w:t xml:space="preserve"> on side, with the lower edge of the window 1 </w:t>
      </w:r>
      <w:r w:rsidRPr="00C43714">
        <w:rPr>
          <w:i/>
          <w:noProof/>
        </w:rPr>
        <w:t>m</w:t>
      </w:r>
      <w:r>
        <w:rPr>
          <w:noProof/>
        </w:rPr>
        <w:t xml:space="preserve"> from the bottom of the pool.</w:t>
      </w:r>
    </w:p>
    <w:p w14:paraId="63D705DA" w14:textId="77777777" w:rsidR="00E96266" w:rsidRDefault="00E96266" w:rsidP="0015738F">
      <w:pPr>
        <w:spacing w:line="240" w:lineRule="auto"/>
        <w:rPr>
          <w:noProof/>
        </w:rPr>
      </w:pPr>
    </w:p>
    <w:p w14:paraId="4B08682B" w14:textId="77777777" w:rsidR="00C43714" w:rsidRDefault="00C43714" w:rsidP="00BB5DB2">
      <w:pPr>
        <w:pStyle w:val="ListParagraph"/>
        <w:numPr>
          <w:ilvl w:val="0"/>
          <w:numId w:val="17"/>
        </w:numPr>
        <w:ind w:left="540" w:hanging="540"/>
        <w:rPr>
          <w:noProof/>
        </w:rPr>
      </w:pPr>
      <w:r>
        <w:rPr>
          <w:noProof/>
        </w:rPr>
        <w:t xml:space="preserve">Adiving pool that is 4 </w:t>
      </w:r>
      <w:r w:rsidRPr="00C43714">
        <w:rPr>
          <w:i/>
          <w:noProof/>
        </w:rPr>
        <w:t>m</w:t>
      </w:r>
      <w:r>
        <w:rPr>
          <w:noProof/>
        </w:rPr>
        <w:t xml:space="preserve"> deep full of water has a viewing window on one of its vertical walls. Find the force of the a circle window, with a radius of 0.5 </w:t>
      </w:r>
      <w:r w:rsidRPr="00C43714">
        <w:rPr>
          <w:i/>
          <w:noProof/>
        </w:rPr>
        <w:t>m</w:t>
      </w:r>
      <w:r>
        <w:rPr>
          <w:noProof/>
        </w:rPr>
        <w:t>, tangent to the bottom of the pool.</w:t>
      </w:r>
    </w:p>
    <w:p w14:paraId="1C9109A6" w14:textId="77777777" w:rsidR="00DB206E" w:rsidRDefault="00DB206E" w:rsidP="00DB206E">
      <w:pPr>
        <w:rPr>
          <w:noProof/>
        </w:rPr>
      </w:pPr>
    </w:p>
    <w:p w14:paraId="032BD87C" w14:textId="77777777" w:rsidR="00E82838" w:rsidRDefault="00E82838" w:rsidP="00E82838">
      <w:pPr>
        <w:pStyle w:val="ListParagraph"/>
        <w:numPr>
          <w:ilvl w:val="0"/>
          <w:numId w:val="17"/>
        </w:numPr>
        <w:ind w:left="540" w:hanging="540"/>
        <w:rPr>
          <w:noProof/>
        </w:rPr>
      </w:pPr>
      <w:r>
        <w:rPr>
          <w:noProof/>
        </w:rPr>
        <w:t xml:space="preserve">A rigid body with a mass of 2 </w:t>
      </w:r>
      <w:r w:rsidRPr="00E82838">
        <w:rPr>
          <w:i/>
          <w:noProof/>
        </w:rPr>
        <w:t>kg</w:t>
      </w:r>
      <w:r>
        <w:rPr>
          <w:noProof/>
        </w:rPr>
        <w:t xml:space="preserve"> moves along a line due to a force that produces a position function </w:t>
      </w:r>
      <w:r w:rsidRPr="00E1454B">
        <w:rPr>
          <w:noProof/>
          <w:position w:val="-14"/>
        </w:rPr>
        <w:object w:dxaOrig="1060" w:dyaOrig="460" w14:anchorId="38784537">
          <v:shape id="_x0000_i1181" type="#_x0000_t75" style="width:53.4pt;height:23.4pt" o:ole="">
            <v:imagedata r:id="rId369" o:title=""/>
          </v:shape>
          <o:OLEObject Type="Embed" ProgID="Equation.DSMT4" ShapeID="_x0000_i1181" DrawAspect="Content" ObjectID="_1656254721" r:id="rId370"/>
        </w:object>
      </w:r>
      <w:r>
        <w:rPr>
          <w:noProof/>
        </w:rPr>
        <w:t xml:space="preserve">, where </w:t>
      </w:r>
      <w:r w:rsidRPr="00E82838">
        <w:rPr>
          <w:i/>
          <w:noProof/>
          <w:sz w:val="26"/>
          <w:szCs w:val="26"/>
        </w:rPr>
        <w:t>x</w:t>
      </w:r>
      <w:r>
        <w:rPr>
          <w:noProof/>
        </w:rPr>
        <w:t xml:space="preserve"> is measured in </w:t>
      </w:r>
      <w:r w:rsidRPr="00E82838">
        <w:rPr>
          <w:i/>
          <w:noProof/>
        </w:rPr>
        <w:t>meters</w:t>
      </w:r>
      <w:r>
        <w:rPr>
          <w:noProof/>
        </w:rPr>
        <w:t xml:space="preserve"> and </w:t>
      </w:r>
      <w:r w:rsidRPr="00E82838">
        <w:rPr>
          <w:i/>
          <w:noProof/>
          <w:sz w:val="26"/>
          <w:szCs w:val="26"/>
        </w:rPr>
        <w:t>t</w:t>
      </w:r>
      <w:r>
        <w:rPr>
          <w:noProof/>
        </w:rPr>
        <w:t xml:space="preserve"> is measured in </w:t>
      </w:r>
      <w:r w:rsidRPr="00E82838">
        <w:rPr>
          <w:i/>
          <w:noProof/>
        </w:rPr>
        <w:t>seconds</w:t>
      </w:r>
      <w:r>
        <w:rPr>
          <w:noProof/>
        </w:rPr>
        <w:t xml:space="preserve">. Find the work done during the first 5 </w:t>
      </w:r>
      <w:r w:rsidRPr="00E82838">
        <w:rPr>
          <w:i/>
          <w:noProof/>
        </w:rPr>
        <w:t>sec</w:t>
      </w:r>
      <w:r>
        <w:rPr>
          <w:noProof/>
        </w:rPr>
        <w:t>. in two ways.</w:t>
      </w:r>
    </w:p>
    <w:p w14:paraId="441CC2D8" w14:textId="3AAFC03F" w:rsidR="00E82838" w:rsidRDefault="00E82838" w:rsidP="00E121B9">
      <w:pPr>
        <w:pStyle w:val="ListParagraph"/>
        <w:numPr>
          <w:ilvl w:val="0"/>
          <w:numId w:val="71"/>
        </w:numPr>
        <w:spacing w:line="240" w:lineRule="auto"/>
        <w:ind w:left="1080"/>
        <w:rPr>
          <w:noProof/>
        </w:rPr>
      </w:pPr>
      <w:r>
        <w:rPr>
          <w:noProof/>
        </w:rPr>
        <w:t xml:space="preserve">Note that </w:t>
      </w:r>
      <w:r w:rsidRPr="00E1454B">
        <w:rPr>
          <w:noProof/>
          <w:position w:val="-14"/>
        </w:rPr>
        <w:object w:dxaOrig="940" w:dyaOrig="400" w14:anchorId="79042C7D">
          <v:shape id="_x0000_i1182" type="#_x0000_t75" style="width:48pt;height:20.4pt" o:ole="">
            <v:imagedata r:id="rId371" o:title=""/>
          </v:shape>
          <o:OLEObject Type="Embed" ProgID="Equation.DSMT4" ShapeID="_x0000_i1182" DrawAspect="Content" ObjectID="_1656254722" r:id="rId372"/>
        </w:object>
      </w:r>
      <w:r>
        <w:rPr>
          <w:noProof/>
        </w:rPr>
        <w:t xml:space="preserve">; then use Newton’s second law, </w:t>
      </w:r>
      <w:r w:rsidRPr="00E1454B">
        <w:rPr>
          <w:noProof/>
          <w:position w:val="-14"/>
        </w:rPr>
        <w:object w:dxaOrig="1920" w:dyaOrig="400" w14:anchorId="302BABA0">
          <v:shape id="_x0000_i1183" type="#_x0000_t75" style="width:95.4pt;height:20.4pt" o:ole="">
            <v:imagedata r:id="rId373" o:title=""/>
          </v:shape>
          <o:OLEObject Type="Embed" ProgID="Equation.DSMT4" ShapeID="_x0000_i1183" DrawAspect="Content" ObjectID="_1656254723" r:id="rId374"/>
        </w:object>
      </w:r>
      <w:r>
        <w:rPr>
          <w:noProof/>
        </w:rPr>
        <w:t xml:space="preserve"> to evaluate the work integral </w:t>
      </w:r>
      <w:r w:rsidR="005B003B" w:rsidRPr="005B003B">
        <w:rPr>
          <w:noProof/>
          <w:position w:val="-50"/>
        </w:rPr>
        <w:object w:dxaOrig="1980" w:dyaOrig="1060" w14:anchorId="1663E87A">
          <v:shape id="_x0000_i1289" type="#_x0000_t75" style="width:98.4pt;height:54pt" o:ole="">
            <v:imagedata r:id="rId375" o:title=""/>
          </v:shape>
          <o:OLEObject Type="Embed" ProgID="Equation.DSMT4" ShapeID="_x0000_i1289" DrawAspect="Content" ObjectID="_1656254724" r:id="rId376"/>
        </w:object>
      </w:r>
      <w:r>
        <w:rPr>
          <w:noProof/>
        </w:rPr>
        <w:t xml:space="preserve">, where </w:t>
      </w:r>
      <w:r w:rsidRPr="00E1454B">
        <w:rPr>
          <w:noProof/>
          <w:position w:val="-18"/>
        </w:rPr>
        <w:object w:dxaOrig="320" w:dyaOrig="420" w14:anchorId="11DA5183">
          <v:shape id="_x0000_i1185" type="#_x0000_t75" style="width:15.6pt;height:21pt" o:ole="">
            <v:imagedata r:id="rId377" o:title=""/>
          </v:shape>
          <o:OLEObject Type="Embed" ProgID="Equation.DSMT4" ShapeID="_x0000_i1185" DrawAspect="Content" ObjectID="_1656254725" r:id="rId378"/>
        </w:object>
      </w:r>
      <w:r>
        <w:rPr>
          <w:noProof/>
        </w:rPr>
        <w:t xml:space="preserve"> and </w:t>
      </w:r>
      <w:r w:rsidRPr="00E1454B">
        <w:rPr>
          <w:noProof/>
          <w:position w:val="-22"/>
        </w:rPr>
        <w:object w:dxaOrig="380" w:dyaOrig="460" w14:anchorId="7F75C31C">
          <v:shape id="_x0000_i1186" type="#_x0000_t75" style="width:19.2pt;height:23.4pt" o:ole="">
            <v:imagedata r:id="rId379" o:title=""/>
          </v:shape>
          <o:OLEObject Type="Embed" ProgID="Equation.DSMT4" ShapeID="_x0000_i1186" DrawAspect="Content" ObjectID="_1656254726" r:id="rId380"/>
        </w:object>
      </w:r>
      <w:r>
        <w:rPr>
          <w:noProof/>
        </w:rPr>
        <w:t xml:space="preserve"> are the initial and final positions, repectively.</w:t>
      </w:r>
    </w:p>
    <w:p w14:paraId="1E6BC259" w14:textId="77777777" w:rsidR="00E82838" w:rsidRDefault="00E82838" w:rsidP="00E121B9">
      <w:pPr>
        <w:pStyle w:val="ListParagraph"/>
        <w:numPr>
          <w:ilvl w:val="0"/>
          <w:numId w:val="71"/>
        </w:numPr>
        <w:spacing w:line="240" w:lineRule="auto"/>
        <w:ind w:left="1080"/>
        <w:rPr>
          <w:noProof/>
        </w:rPr>
      </w:pPr>
      <w:r>
        <w:rPr>
          <w:noProof/>
        </w:rPr>
        <w:t xml:space="preserve">Change variables in the work integral and integrate with respect to </w:t>
      </w:r>
      <w:r w:rsidRPr="00E1454B">
        <w:rPr>
          <w:i/>
          <w:noProof/>
          <w:sz w:val="26"/>
          <w:szCs w:val="26"/>
        </w:rPr>
        <w:t>t</w:t>
      </w:r>
      <w:r>
        <w:rPr>
          <w:noProof/>
        </w:rPr>
        <w:t>.</w:t>
      </w:r>
    </w:p>
    <w:p w14:paraId="270B8DB3" w14:textId="77777777" w:rsidR="0044039E" w:rsidRPr="00E82838" w:rsidRDefault="0044039E" w:rsidP="00DB206E"/>
    <w:p w14:paraId="0147DCCE" w14:textId="77777777" w:rsidR="00E82838" w:rsidRDefault="00E82838" w:rsidP="00E82838">
      <w:pPr>
        <w:pStyle w:val="ListParagraph"/>
        <w:numPr>
          <w:ilvl w:val="0"/>
          <w:numId w:val="17"/>
        </w:numPr>
        <w:ind w:left="540" w:hanging="540"/>
        <w:rPr>
          <w:noProof/>
        </w:rPr>
      </w:pPr>
      <w:r>
        <w:rPr>
          <w:noProof/>
        </w:rPr>
        <w:t xml:space="preserve">A plate shaped like an equilateral triangle 1 </w:t>
      </w:r>
      <w:r w:rsidRPr="00E82838">
        <w:rPr>
          <w:i/>
          <w:noProof/>
        </w:rPr>
        <w:t>m</w:t>
      </w:r>
      <w:r>
        <w:rPr>
          <w:noProof/>
        </w:rPr>
        <w:t xml:space="preserve"> on a side is placed on a vetical wall 1 </w:t>
      </w:r>
      <w:r w:rsidRPr="00E82838">
        <w:rPr>
          <w:i/>
          <w:noProof/>
        </w:rPr>
        <w:t>m</w:t>
      </w:r>
      <w:r>
        <w:rPr>
          <w:noProof/>
        </w:rPr>
        <w:t xml:space="preserve"> below the surface of a pool filled with water. On which plate in the figure is the force is greater</w:t>
      </w:r>
    </w:p>
    <w:p w14:paraId="3CEE76F8" w14:textId="77777777" w:rsidR="00E82838" w:rsidRDefault="00E82838" w:rsidP="00BC5B47">
      <w:pPr>
        <w:spacing w:before="80" w:line="360" w:lineRule="auto"/>
        <w:jc w:val="center"/>
        <w:rPr>
          <w:noProof/>
        </w:rPr>
      </w:pPr>
      <w:r>
        <w:rPr>
          <w:noProof/>
        </w:rPr>
        <w:drawing>
          <wp:inline distT="0" distB="0" distL="0" distR="0" wp14:anchorId="63CB1609" wp14:editId="011943B2">
            <wp:extent cx="2725034" cy="182880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1"/>
                    <a:stretch>
                      <a:fillRect/>
                    </a:stretch>
                  </pic:blipFill>
                  <pic:spPr>
                    <a:xfrm>
                      <a:off x="0" y="0"/>
                      <a:ext cx="2725034" cy="1828800"/>
                    </a:xfrm>
                    <a:prstGeom prst="rect">
                      <a:avLst/>
                    </a:prstGeom>
                  </pic:spPr>
                </pic:pic>
              </a:graphicData>
            </a:graphic>
          </wp:inline>
        </w:drawing>
      </w:r>
    </w:p>
    <w:p w14:paraId="2356E169" w14:textId="77777777" w:rsidR="00DB206E" w:rsidRDefault="00DB206E" w:rsidP="00E82838">
      <w:pPr>
        <w:spacing w:line="240" w:lineRule="auto"/>
        <w:rPr>
          <w:sz w:val="12"/>
        </w:rPr>
      </w:pPr>
      <w:r>
        <w:rPr>
          <w:sz w:val="12"/>
        </w:rPr>
        <w:br w:type="page"/>
      </w:r>
    </w:p>
    <w:p w14:paraId="57124BDD" w14:textId="77777777" w:rsidR="00E82838" w:rsidRDefault="00E82838" w:rsidP="00E82838">
      <w:pPr>
        <w:pStyle w:val="ListParagraph"/>
        <w:numPr>
          <w:ilvl w:val="0"/>
          <w:numId w:val="17"/>
        </w:numPr>
        <w:ind w:left="540" w:hanging="540"/>
        <w:rPr>
          <w:noProof/>
        </w:rPr>
      </w:pPr>
      <w:r>
        <w:rPr>
          <w:noProof/>
        </w:rPr>
        <w:lastRenderedPageBreak/>
        <w:t xml:space="preserve">A square plate 1 </w:t>
      </w:r>
      <w:r w:rsidRPr="00E82838">
        <w:rPr>
          <w:i/>
          <w:noProof/>
        </w:rPr>
        <w:t>m</w:t>
      </w:r>
      <w:r>
        <w:rPr>
          <w:noProof/>
        </w:rPr>
        <w:t xml:space="preserve"> on a side is placed on a vetical wall 1 </w:t>
      </w:r>
      <w:r w:rsidRPr="00E82838">
        <w:rPr>
          <w:i/>
          <w:noProof/>
        </w:rPr>
        <w:t>m</w:t>
      </w:r>
      <w:r>
        <w:rPr>
          <w:noProof/>
        </w:rPr>
        <w:t xml:space="preserve"> below the surface of a pool filled with water. On which plate in the figure is the force is greater</w:t>
      </w:r>
    </w:p>
    <w:p w14:paraId="73F54B80" w14:textId="77777777" w:rsidR="00E82838" w:rsidRDefault="00E82838" w:rsidP="00DB206E">
      <w:pPr>
        <w:spacing w:before="80" w:line="240" w:lineRule="auto"/>
        <w:jc w:val="center"/>
        <w:rPr>
          <w:noProof/>
        </w:rPr>
      </w:pPr>
      <w:r>
        <w:rPr>
          <w:noProof/>
        </w:rPr>
        <w:drawing>
          <wp:inline distT="0" distB="0" distL="0" distR="0" wp14:anchorId="4146B0C5" wp14:editId="4FF85CBE">
            <wp:extent cx="2584175" cy="1828800"/>
            <wp:effectExtent l="0" t="0" r="6985"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2" cstate="print">
                      <a:extLst>
                        <a:ext uri="{28A0092B-C50C-407E-A947-70E740481C1C}">
                          <a14:useLocalDpi xmlns:a14="http://schemas.microsoft.com/office/drawing/2010/main" val="0"/>
                        </a:ext>
                      </a:extLst>
                    </a:blip>
                    <a:srcRect l="26396" t="34970" r="17400"/>
                    <a:stretch/>
                  </pic:blipFill>
                  <pic:spPr bwMode="auto">
                    <a:xfrm>
                      <a:off x="0" y="0"/>
                      <a:ext cx="2584175" cy="1828800"/>
                    </a:xfrm>
                    <a:prstGeom prst="rect">
                      <a:avLst/>
                    </a:prstGeom>
                    <a:ln>
                      <a:noFill/>
                    </a:ln>
                    <a:extLst>
                      <a:ext uri="{53640926-AAD7-44D8-BBD7-CCE9431645EC}">
                        <a14:shadowObscured xmlns:a14="http://schemas.microsoft.com/office/drawing/2010/main"/>
                      </a:ext>
                    </a:extLst>
                  </pic:spPr>
                </pic:pic>
              </a:graphicData>
            </a:graphic>
          </wp:inline>
        </w:drawing>
      </w:r>
    </w:p>
    <w:p w14:paraId="245E751F" w14:textId="77777777" w:rsidR="00A42D77" w:rsidRDefault="00A42D77" w:rsidP="00A42D77">
      <w:pPr>
        <w:rPr>
          <w:noProof/>
        </w:rPr>
      </w:pPr>
    </w:p>
    <w:p w14:paraId="56BFF768" w14:textId="77777777" w:rsidR="00A42D77" w:rsidRPr="00A42D77" w:rsidRDefault="00A42D77" w:rsidP="00A42D77">
      <w:pPr>
        <w:pStyle w:val="ListParagraph"/>
        <w:numPr>
          <w:ilvl w:val="0"/>
          <w:numId w:val="17"/>
        </w:numPr>
        <w:ind w:left="540" w:hanging="540"/>
        <w:rPr>
          <w:rFonts w:eastAsia="Calibri"/>
        </w:rPr>
      </w:pPr>
      <w:r w:rsidRPr="00A42D77">
        <w:rPr>
          <w:rFonts w:eastAsia="Calibri"/>
        </w:rPr>
        <w:t xml:space="preserve">Water fills a tank in the shape of a right-circular cone with top radius 3 </w:t>
      </w:r>
      <w:r w:rsidRPr="00A42D77">
        <w:rPr>
          <w:rFonts w:eastAsia="Calibri"/>
          <w:i/>
        </w:rPr>
        <w:t>m</w:t>
      </w:r>
      <w:r w:rsidRPr="00A42D77">
        <w:rPr>
          <w:rFonts w:eastAsia="Calibri"/>
        </w:rPr>
        <w:t xml:space="preserve"> and depth 4 </w:t>
      </w:r>
      <w:r w:rsidRPr="00A42D77">
        <w:rPr>
          <w:rFonts w:eastAsia="Calibri"/>
          <w:i/>
        </w:rPr>
        <w:t>m</w:t>
      </w:r>
      <w:r w:rsidRPr="00A42D77">
        <w:rPr>
          <w:rFonts w:eastAsia="Calibri"/>
        </w:rPr>
        <w:t>. How much work must be done (against gravity) to pump all the water out of the tank over the top edge of the tank?</w:t>
      </w:r>
    </w:p>
    <w:p w14:paraId="1D83461F" w14:textId="77777777" w:rsidR="00A42D77" w:rsidRDefault="00C06AF4" w:rsidP="00A42D77">
      <w:pPr>
        <w:spacing w:before="80"/>
        <w:jc w:val="center"/>
        <w:rPr>
          <w:noProof/>
        </w:rPr>
      </w:pPr>
      <w:r>
        <w:rPr>
          <w:noProof/>
        </w:rPr>
        <w:drawing>
          <wp:inline distT="0" distB="0" distL="0" distR="0" wp14:anchorId="060ACEE7" wp14:editId="67B01A47">
            <wp:extent cx="3219192" cy="2011680"/>
            <wp:effectExtent l="0" t="0" r="635"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3"/>
                    <a:stretch>
                      <a:fillRect/>
                    </a:stretch>
                  </pic:blipFill>
                  <pic:spPr>
                    <a:xfrm>
                      <a:off x="0" y="0"/>
                      <a:ext cx="3219192" cy="2011680"/>
                    </a:xfrm>
                    <a:prstGeom prst="rect">
                      <a:avLst/>
                    </a:prstGeom>
                  </pic:spPr>
                </pic:pic>
              </a:graphicData>
            </a:graphic>
          </wp:inline>
        </w:drawing>
      </w:r>
    </w:p>
    <w:p w14:paraId="5025D7F8" w14:textId="77777777" w:rsidR="00304D42" w:rsidRDefault="00304D42" w:rsidP="00304D42">
      <w:pPr>
        <w:rPr>
          <w:noProof/>
        </w:rPr>
      </w:pPr>
    </w:p>
    <w:p w14:paraId="56DB3496" w14:textId="77777777" w:rsidR="00F22985" w:rsidRDefault="00F22985" w:rsidP="00AD0A9D">
      <w:pPr>
        <w:pStyle w:val="ListParagraph"/>
        <w:numPr>
          <w:ilvl w:val="0"/>
          <w:numId w:val="17"/>
        </w:numPr>
        <w:spacing w:line="360" w:lineRule="auto"/>
        <w:ind w:left="540" w:hanging="540"/>
      </w:pPr>
      <w:r>
        <w:t>You are in charge of the evacuation and repair of the storage tank.</w:t>
      </w:r>
    </w:p>
    <w:p w14:paraId="327D431F" w14:textId="77777777" w:rsidR="00F22985" w:rsidRDefault="00F22985" w:rsidP="00F22985">
      <w:pPr>
        <w:jc w:val="center"/>
      </w:pPr>
      <w:r>
        <w:rPr>
          <w:noProof/>
        </w:rPr>
        <w:drawing>
          <wp:inline distT="0" distB="0" distL="0" distR="0" wp14:anchorId="69ED15FE" wp14:editId="4771A94F">
            <wp:extent cx="2408058" cy="1828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4"/>
                    <a:stretch>
                      <a:fillRect/>
                    </a:stretch>
                  </pic:blipFill>
                  <pic:spPr>
                    <a:xfrm>
                      <a:off x="0" y="0"/>
                      <a:ext cx="2408058" cy="1828800"/>
                    </a:xfrm>
                    <a:prstGeom prst="rect">
                      <a:avLst/>
                    </a:prstGeom>
                  </pic:spPr>
                </pic:pic>
              </a:graphicData>
            </a:graphic>
          </wp:inline>
        </w:drawing>
      </w:r>
    </w:p>
    <w:p w14:paraId="0A84D3EE" w14:textId="77777777" w:rsidR="00F22985" w:rsidRDefault="00F22985" w:rsidP="00F22985">
      <w:pPr>
        <w:ind w:left="540"/>
      </w:pPr>
      <w:r>
        <w:t xml:space="preserve">The tank is a hemisphere of radius 10 </w:t>
      </w:r>
      <w:r w:rsidRPr="00270D12">
        <w:rPr>
          <w:i/>
        </w:rPr>
        <w:t>feet</w:t>
      </w:r>
      <w:r>
        <w:t xml:space="preserve"> and is full of benzene weighing 56 </w:t>
      </w:r>
      <w:r w:rsidRPr="00D24939">
        <w:rPr>
          <w:position w:val="-10"/>
        </w:rPr>
        <w:object w:dxaOrig="580" w:dyaOrig="420" w14:anchorId="6E791516">
          <v:shape id="_x0000_i1187" type="#_x0000_t75" style="width:29.4pt;height:21pt" o:ole="">
            <v:imagedata r:id="rId385" o:title=""/>
          </v:shape>
          <o:OLEObject Type="Embed" ProgID="Equation.DSMT4" ShapeID="_x0000_i1187" DrawAspect="Content" ObjectID="_1656254727" r:id="rId386"/>
        </w:object>
      </w:r>
      <w:r>
        <w:t xml:space="preserve">. A firm you contacted says it can empty the tank for </w:t>
      </w:r>
      <w:r w:rsidRPr="00D24939">
        <w:rPr>
          <w:position w:val="-20"/>
        </w:rPr>
        <w:object w:dxaOrig="240" w:dyaOrig="520" w14:anchorId="362AE195">
          <v:shape id="_x0000_i1188" type="#_x0000_t75" style="width:12pt;height:26.4pt" o:ole="">
            <v:imagedata r:id="rId387" o:title=""/>
          </v:shape>
          <o:OLEObject Type="Embed" ProgID="Equation.DSMT4" ShapeID="_x0000_i1188" DrawAspect="Content" ObjectID="_1656254728" r:id="rId388"/>
        </w:object>
      </w:r>
      <w:r w:rsidRPr="00895B6F">
        <w:rPr>
          <w:i/>
          <w:sz w:val="28"/>
        </w:rPr>
        <w:t>ȼ</w:t>
      </w:r>
      <w:r>
        <w:t xml:space="preserve"> per foot-pound of work. Find the work required to empty the tank by pumping the benzene to an outlet 2 </w:t>
      </w:r>
      <w:r w:rsidRPr="00715323">
        <w:rPr>
          <w:i/>
        </w:rPr>
        <w:t>feet</w:t>
      </w:r>
      <w:r>
        <w:t xml:space="preserve"> above the top of the tank. If you have $5,000 budget for the job, can you afford to hire the firm?</w:t>
      </w:r>
    </w:p>
    <w:p w14:paraId="24C318DF" w14:textId="77777777" w:rsidR="00DB206E" w:rsidRDefault="00DB206E" w:rsidP="00A42D77">
      <w:pPr>
        <w:rPr>
          <w:noProof/>
        </w:rPr>
      </w:pPr>
      <w:r>
        <w:rPr>
          <w:noProof/>
        </w:rPr>
        <w:br w:type="page"/>
      </w:r>
    </w:p>
    <w:p w14:paraId="6B9DDA75" w14:textId="77777777" w:rsidR="009B2FBE" w:rsidRDefault="009B2FBE" w:rsidP="00AF30AF">
      <w:pPr>
        <w:pStyle w:val="ListParagraph"/>
        <w:numPr>
          <w:ilvl w:val="0"/>
          <w:numId w:val="17"/>
        </w:numPr>
        <w:ind w:left="540" w:hanging="540"/>
      </w:pPr>
      <w:r>
        <w:lastRenderedPageBreak/>
        <w:t>You decided to drill a well</w:t>
      </w:r>
      <w:r w:rsidRPr="00BF7867">
        <w:t xml:space="preserve"> </w:t>
      </w:r>
      <w:r>
        <w:t>to increase a water supply. You have determined that a water tower will be necessary to provide the pressure needed for distribution</w:t>
      </w:r>
    </w:p>
    <w:p w14:paraId="21D2A43B" w14:textId="77777777" w:rsidR="009B2FBE" w:rsidRDefault="009B2FBE" w:rsidP="00895B6F">
      <w:pPr>
        <w:spacing w:before="60" w:after="60" w:line="360" w:lineRule="auto"/>
        <w:jc w:val="center"/>
      </w:pPr>
      <w:r>
        <w:rPr>
          <w:noProof/>
        </w:rPr>
        <w:drawing>
          <wp:inline distT="0" distB="0" distL="0" distR="0" wp14:anchorId="261CDCE2" wp14:editId="3C529614">
            <wp:extent cx="2364727" cy="2834640"/>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9"/>
                    <a:stretch>
                      <a:fillRect/>
                    </a:stretch>
                  </pic:blipFill>
                  <pic:spPr>
                    <a:xfrm>
                      <a:off x="0" y="0"/>
                      <a:ext cx="2364727" cy="2834640"/>
                    </a:xfrm>
                    <a:prstGeom prst="rect">
                      <a:avLst/>
                    </a:prstGeom>
                  </pic:spPr>
                </pic:pic>
              </a:graphicData>
            </a:graphic>
          </wp:inline>
        </w:drawing>
      </w:r>
    </w:p>
    <w:p w14:paraId="28F32A4D" w14:textId="77777777" w:rsidR="009B2FBE" w:rsidRDefault="009B2FBE" w:rsidP="009B2FBE">
      <w:pPr>
        <w:ind w:left="540"/>
      </w:pPr>
      <w:r>
        <w:t>The water is to be pumped from a 300-</w:t>
      </w:r>
      <w:r w:rsidRPr="00715323">
        <w:rPr>
          <w:i/>
        </w:rPr>
        <w:t>ft</w:t>
      </w:r>
      <w:r>
        <w:t xml:space="preserve"> well through a vertical 4-</w:t>
      </w:r>
      <w:r w:rsidRPr="00715323">
        <w:rPr>
          <w:i/>
        </w:rPr>
        <w:t>in</w:t>
      </w:r>
      <w:r>
        <w:t xml:space="preserve">. pipe into the base of a cylindrical tank 20 </w:t>
      </w:r>
      <w:r w:rsidRPr="00715323">
        <w:rPr>
          <w:i/>
        </w:rPr>
        <w:t>feet</w:t>
      </w:r>
      <w:r>
        <w:t xml:space="preserve"> in diameter and 25 </w:t>
      </w:r>
      <w:r w:rsidRPr="00715323">
        <w:rPr>
          <w:i/>
        </w:rPr>
        <w:t>feet</w:t>
      </w:r>
      <w:r>
        <w:t xml:space="preserve"> high. The base of the tank will be 60 </w:t>
      </w:r>
      <w:r w:rsidRPr="00895B6F">
        <w:rPr>
          <w:i/>
        </w:rPr>
        <w:t>feet</w:t>
      </w:r>
      <w:r>
        <w:t xml:space="preserve"> above ground. The pump is a 3-</w:t>
      </w:r>
      <w:r w:rsidRPr="00895B6F">
        <w:rPr>
          <w:i/>
        </w:rPr>
        <w:t>hp</w:t>
      </w:r>
      <w:r>
        <w:t xml:space="preserve"> pump, rated at </w:t>
      </w:r>
      <w:r w:rsidRPr="000D14D7">
        <w:rPr>
          <w:position w:val="-10"/>
        </w:rPr>
        <w:object w:dxaOrig="1560" w:dyaOrig="320" w14:anchorId="47545E26">
          <v:shape id="_x0000_i1189" type="#_x0000_t75" style="width:78pt;height:15.6pt" o:ole="">
            <v:imagedata r:id="rId390" o:title=""/>
          </v:shape>
          <o:OLEObject Type="Embed" ProgID="Equation.DSMT4" ShapeID="_x0000_i1189" DrawAspect="Content" ObjectID="_1656254729" r:id="rId391"/>
        </w:object>
      </w:r>
      <w:r>
        <w:t xml:space="preserve">. How long will it take to fill the tank the first time? (Include the time it takes to fill the pipe). Assume that water weighs </w:t>
      </w:r>
      <w:r w:rsidRPr="000D14D7">
        <w:rPr>
          <w:position w:val="-10"/>
        </w:rPr>
        <w:object w:dxaOrig="1120" w:dyaOrig="420" w14:anchorId="0AACAC54">
          <v:shape id="_x0000_i1190" type="#_x0000_t75" style="width:56.4pt;height:21pt" o:ole="">
            <v:imagedata r:id="rId392" o:title=""/>
          </v:shape>
          <o:OLEObject Type="Embed" ProgID="Equation.DSMT4" ShapeID="_x0000_i1190" DrawAspect="Content" ObjectID="_1656254730" r:id="rId393"/>
        </w:object>
      </w:r>
      <w:r w:rsidR="00304D42">
        <w:t>.</w:t>
      </w:r>
    </w:p>
    <w:p w14:paraId="13AA8EA9" w14:textId="77777777" w:rsidR="00304D42" w:rsidRDefault="00304D42" w:rsidP="00304D42"/>
    <w:p w14:paraId="112FB633" w14:textId="77777777" w:rsidR="00AD0A9D" w:rsidRDefault="00AD0A9D" w:rsidP="00AD0A9D">
      <w:pPr>
        <w:pStyle w:val="ListParagraph"/>
        <w:numPr>
          <w:ilvl w:val="0"/>
          <w:numId w:val="17"/>
        </w:numPr>
        <w:ind w:left="540" w:hanging="540"/>
      </w:pPr>
      <w:r>
        <w:rPr>
          <w:noProof/>
        </w:rPr>
        <w:t xml:space="preserve">Calculate the fluid force on one side of a right-triangular plate with edges 3 </w:t>
      </w:r>
      <w:r w:rsidRPr="00AD0A9D">
        <w:rPr>
          <w:i/>
          <w:noProof/>
        </w:rPr>
        <w:t>feet</w:t>
      </w:r>
      <w:r>
        <w:rPr>
          <w:noProof/>
        </w:rPr>
        <w:t xml:space="preserve">, 4 </w:t>
      </w:r>
      <w:r w:rsidRPr="00AD0A9D">
        <w:rPr>
          <w:i/>
          <w:noProof/>
        </w:rPr>
        <w:t>feet</w:t>
      </w:r>
      <w:r>
        <w:rPr>
          <w:noProof/>
        </w:rPr>
        <w:t xml:space="preserve">, and 5 </w:t>
      </w:r>
      <w:r w:rsidRPr="00AD0A9D">
        <w:rPr>
          <w:i/>
          <w:noProof/>
        </w:rPr>
        <w:t>feet</w:t>
      </w:r>
      <w:r>
        <w:rPr>
          <w:noProof/>
        </w:rPr>
        <w:t xml:space="preserve"> if the plate sits at the bottom of the pool filled with water to a depth of 6 </w:t>
      </w:r>
      <w:r w:rsidRPr="00AD0A9D">
        <w:rPr>
          <w:i/>
          <w:noProof/>
        </w:rPr>
        <w:t>feet</w:t>
      </w:r>
      <w:r>
        <w:rPr>
          <w:noProof/>
        </w:rPr>
        <w:t xml:space="preserve"> on its 3-</w:t>
      </w:r>
      <w:r w:rsidRPr="00AD0A9D">
        <w:rPr>
          <w:i/>
          <w:noProof/>
        </w:rPr>
        <w:t>feet</w:t>
      </w:r>
      <w:r>
        <w:rPr>
          <w:noProof/>
        </w:rPr>
        <w:t xml:space="preserve"> edge and titlted at </w:t>
      </w:r>
      <w:r w:rsidRPr="003915E9">
        <w:rPr>
          <w:noProof/>
          <w:position w:val="-6"/>
        </w:rPr>
        <w:object w:dxaOrig="400" w:dyaOrig="279" w14:anchorId="1D5BC1CC">
          <v:shape id="_x0000_i1191" type="#_x0000_t75" style="width:20.4pt;height:14.4pt" o:ole="">
            <v:imagedata r:id="rId394" o:title=""/>
          </v:shape>
          <o:OLEObject Type="Embed" ProgID="Equation.DSMT4" ShapeID="_x0000_i1191" DrawAspect="Content" ObjectID="_1656254731" r:id="rId395"/>
        </w:object>
      </w:r>
      <w:r>
        <w:rPr>
          <w:noProof/>
        </w:rPr>
        <w:t xml:space="preserve"> to the bottom of the pool.</w:t>
      </w:r>
    </w:p>
    <w:p w14:paraId="6E6D7CF8" w14:textId="77777777" w:rsidR="00AE0DF2" w:rsidRDefault="00AE0DF2" w:rsidP="003E0FE4">
      <w:pPr>
        <w:tabs>
          <w:tab w:val="left" w:pos="540"/>
        </w:tabs>
        <w:spacing w:before="80"/>
        <w:ind w:left="360"/>
        <w:jc w:val="center"/>
      </w:pPr>
      <w:r>
        <w:rPr>
          <w:noProof/>
        </w:rPr>
        <w:drawing>
          <wp:inline distT="0" distB="0" distL="0" distR="0" wp14:anchorId="64267A30" wp14:editId="332A5D6D">
            <wp:extent cx="2411939" cy="1737360"/>
            <wp:effectExtent l="0" t="0" r="762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6"/>
                    <a:stretch>
                      <a:fillRect/>
                    </a:stretch>
                  </pic:blipFill>
                  <pic:spPr>
                    <a:xfrm>
                      <a:off x="0" y="0"/>
                      <a:ext cx="2411939" cy="1737360"/>
                    </a:xfrm>
                    <a:prstGeom prst="rect">
                      <a:avLst/>
                    </a:prstGeom>
                  </pic:spPr>
                </pic:pic>
              </a:graphicData>
            </a:graphic>
          </wp:inline>
        </w:drawing>
      </w:r>
      <w:r>
        <w:tab/>
      </w:r>
      <w:r>
        <w:rPr>
          <w:noProof/>
        </w:rPr>
        <w:drawing>
          <wp:inline distT="0" distB="0" distL="0" distR="0" wp14:anchorId="7B4EFE34" wp14:editId="207B0867">
            <wp:extent cx="2421143" cy="173736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7"/>
                    <a:stretch>
                      <a:fillRect/>
                    </a:stretch>
                  </pic:blipFill>
                  <pic:spPr>
                    <a:xfrm>
                      <a:off x="0" y="0"/>
                      <a:ext cx="2421143" cy="1737360"/>
                    </a:xfrm>
                    <a:prstGeom prst="rect">
                      <a:avLst/>
                    </a:prstGeom>
                  </pic:spPr>
                </pic:pic>
              </a:graphicData>
            </a:graphic>
          </wp:inline>
        </w:drawing>
      </w:r>
    </w:p>
    <w:p w14:paraId="79602A01" w14:textId="77777777" w:rsidR="00AE0DF2" w:rsidRDefault="00AE0DF2" w:rsidP="00AE0DF2"/>
    <w:p w14:paraId="79386890" w14:textId="77777777" w:rsidR="005C73C8" w:rsidRDefault="005C73C8" w:rsidP="00AF30AF">
      <w:pPr>
        <w:pStyle w:val="ListParagraph"/>
        <w:numPr>
          <w:ilvl w:val="0"/>
          <w:numId w:val="17"/>
        </w:numPr>
        <w:ind w:left="540" w:hanging="540"/>
      </w:pPr>
      <w:r>
        <w:t xml:space="preserve">Two electrons </w:t>
      </w:r>
      <w:r w:rsidRPr="00AD0A9D">
        <w:rPr>
          <w:i/>
          <w:sz w:val="26"/>
          <w:szCs w:val="26"/>
        </w:rPr>
        <w:t>r</w:t>
      </w:r>
      <w:r>
        <w:t xml:space="preserve"> </w:t>
      </w:r>
      <w:r w:rsidRPr="00AD0A9D">
        <w:rPr>
          <w:i/>
        </w:rPr>
        <w:t>meters</w:t>
      </w:r>
      <w:r>
        <w:t xml:space="preserve"> apart repel each other with a force of </w:t>
      </w:r>
      <w:r w:rsidR="00AD0A9D">
        <w:t xml:space="preserve"> </w:t>
      </w:r>
      <w:r w:rsidRPr="001C45BE">
        <w:rPr>
          <w:position w:val="-30"/>
        </w:rPr>
        <w:object w:dxaOrig="2320" w:dyaOrig="720" w14:anchorId="2AFE2678">
          <v:shape id="_x0000_i1192" type="#_x0000_t75" style="width:116.4pt;height:36pt" o:ole="">
            <v:imagedata r:id="rId398" o:title=""/>
          </v:shape>
          <o:OLEObject Type="Embed" ProgID="Equation.DSMT4" ShapeID="_x0000_i1192" DrawAspect="Content" ObjectID="_1656254732" r:id="rId399"/>
        </w:object>
      </w:r>
    </w:p>
    <w:p w14:paraId="0410546D" w14:textId="77777777" w:rsidR="005C73C8" w:rsidRDefault="005C73C8" w:rsidP="00AD0A9D">
      <w:pPr>
        <w:pStyle w:val="ListParagraph"/>
        <w:numPr>
          <w:ilvl w:val="0"/>
          <w:numId w:val="97"/>
        </w:numPr>
        <w:ind w:left="900"/>
      </w:pPr>
      <w:r>
        <w:t xml:space="preserve">Suppose one electron is held fixed at the point </w:t>
      </w:r>
      <w:r w:rsidRPr="00615B1E">
        <w:rPr>
          <w:position w:val="-14"/>
        </w:rPr>
        <w:object w:dxaOrig="600" w:dyaOrig="400" w14:anchorId="73169545">
          <v:shape id="_x0000_i1193" type="#_x0000_t75" style="width:30pt;height:20.4pt" o:ole="">
            <v:imagedata r:id="rId400" o:title=""/>
          </v:shape>
          <o:OLEObject Type="Embed" ProgID="Equation.DSMT4" ShapeID="_x0000_i1193" DrawAspect="Content" ObjectID="_1656254733" r:id="rId401"/>
        </w:object>
      </w:r>
      <w:r>
        <w:t xml:space="preserve"> on the </w:t>
      </w:r>
      <w:r w:rsidRPr="00615B1E">
        <w:rPr>
          <w:i/>
        </w:rPr>
        <w:t>x-</w:t>
      </w:r>
      <w:r>
        <w:t xml:space="preserve">axis (units in </w:t>
      </w:r>
      <w:r w:rsidRPr="00615B1E">
        <w:rPr>
          <w:i/>
        </w:rPr>
        <w:t>meters</w:t>
      </w:r>
      <w:r>
        <w:t xml:space="preserve">). How much work does it take to move a second electron along </w:t>
      </w:r>
      <w:r w:rsidRPr="00615B1E">
        <w:rPr>
          <w:i/>
        </w:rPr>
        <w:t>x-</w:t>
      </w:r>
      <w:r>
        <w:t xml:space="preserve">axis from the point </w:t>
      </w:r>
      <w:r w:rsidRPr="00615B1E">
        <w:rPr>
          <w:position w:val="-14"/>
        </w:rPr>
        <w:object w:dxaOrig="760" w:dyaOrig="400" w14:anchorId="44696370">
          <v:shape id="_x0000_i1194" type="#_x0000_t75" style="width:38.4pt;height:20.4pt" o:ole="">
            <v:imagedata r:id="rId402" o:title=""/>
          </v:shape>
          <o:OLEObject Type="Embed" ProgID="Equation.DSMT4" ShapeID="_x0000_i1194" DrawAspect="Content" ObjectID="_1656254734" r:id="rId403"/>
        </w:object>
      </w:r>
      <w:r>
        <w:t xml:space="preserve"> to the origin?</w:t>
      </w:r>
    </w:p>
    <w:p w14:paraId="018393AC" w14:textId="77777777" w:rsidR="005C73C8" w:rsidRDefault="005C73C8" w:rsidP="00AD0A9D">
      <w:pPr>
        <w:pStyle w:val="ListParagraph"/>
        <w:numPr>
          <w:ilvl w:val="0"/>
          <w:numId w:val="97"/>
        </w:numPr>
        <w:ind w:left="900"/>
      </w:pPr>
      <w:r>
        <w:t xml:space="preserve">Suppose one electron is held fixed at the point </w:t>
      </w:r>
      <w:r w:rsidRPr="00615B1E">
        <w:rPr>
          <w:position w:val="-14"/>
        </w:rPr>
        <w:object w:dxaOrig="760" w:dyaOrig="400" w14:anchorId="1A18A4C5">
          <v:shape id="_x0000_i1195" type="#_x0000_t75" style="width:38.4pt;height:20.4pt" o:ole="">
            <v:imagedata r:id="rId402" o:title=""/>
          </v:shape>
          <o:OLEObject Type="Embed" ProgID="Equation.DSMT4" ShapeID="_x0000_i1195" DrawAspect="Content" ObjectID="_1656254735" r:id="rId404"/>
        </w:object>
      </w:r>
      <w:r>
        <w:t xml:space="preserve"> and </w:t>
      </w:r>
      <w:r w:rsidRPr="00615B1E">
        <w:rPr>
          <w:position w:val="-14"/>
        </w:rPr>
        <w:object w:dxaOrig="600" w:dyaOrig="400" w14:anchorId="3E75CE51">
          <v:shape id="_x0000_i1196" type="#_x0000_t75" style="width:30pt;height:20.4pt" o:ole="">
            <v:imagedata r:id="rId400" o:title=""/>
          </v:shape>
          <o:OLEObject Type="Embed" ProgID="Equation.DSMT4" ShapeID="_x0000_i1196" DrawAspect="Content" ObjectID="_1656254736" r:id="rId405"/>
        </w:object>
      </w:r>
      <w:r>
        <w:t xml:space="preserve">. How much work does it take to move a third electron along </w:t>
      </w:r>
      <w:r w:rsidRPr="00615B1E">
        <w:rPr>
          <w:i/>
        </w:rPr>
        <w:t>x-</w:t>
      </w:r>
      <w:r>
        <w:t xml:space="preserve">axis from the point </w:t>
      </w:r>
      <w:r w:rsidRPr="00615B1E">
        <w:rPr>
          <w:position w:val="-14"/>
        </w:rPr>
        <w:object w:dxaOrig="639" w:dyaOrig="400" w14:anchorId="4878CE78">
          <v:shape id="_x0000_i1197" type="#_x0000_t75" style="width:32.4pt;height:20.4pt" o:ole="">
            <v:imagedata r:id="rId406" o:title=""/>
          </v:shape>
          <o:OLEObject Type="Embed" ProgID="Equation.DSMT4" ShapeID="_x0000_i1197" DrawAspect="Content" ObjectID="_1656254737" r:id="rId407"/>
        </w:object>
      </w:r>
      <w:r>
        <w:t xml:space="preserve"> to </w:t>
      </w:r>
      <w:r w:rsidRPr="00615B1E">
        <w:rPr>
          <w:position w:val="-14"/>
        </w:rPr>
        <w:object w:dxaOrig="639" w:dyaOrig="400" w14:anchorId="5D95B1A6">
          <v:shape id="_x0000_i1198" type="#_x0000_t75" style="width:32.4pt;height:20.4pt" o:ole="">
            <v:imagedata r:id="rId408" o:title=""/>
          </v:shape>
          <o:OLEObject Type="Embed" ProgID="Equation.DSMT4" ShapeID="_x0000_i1198" DrawAspect="Content" ObjectID="_1656254738" r:id="rId409"/>
        </w:object>
      </w:r>
      <w:r>
        <w:t>?</w:t>
      </w:r>
    </w:p>
    <w:p w14:paraId="2FC4D832" w14:textId="77777777" w:rsidR="009B2FBE" w:rsidRDefault="009B2FBE" w:rsidP="00A42D77">
      <w:pPr>
        <w:rPr>
          <w:noProof/>
        </w:rPr>
      </w:pPr>
    </w:p>
    <w:p w14:paraId="2DA6BE2C" w14:textId="77777777" w:rsidR="005C73C8" w:rsidRDefault="005C73C8" w:rsidP="00AD0A9D">
      <w:pPr>
        <w:pStyle w:val="ListParagraph"/>
        <w:numPr>
          <w:ilvl w:val="0"/>
          <w:numId w:val="17"/>
        </w:numPr>
        <w:spacing w:line="360" w:lineRule="auto"/>
        <w:ind w:left="540" w:hanging="540"/>
      </w:pPr>
      <w:r>
        <w:lastRenderedPageBreak/>
        <w:t xml:space="preserve">The isosceles triangular plate is submerged vertically 1 </w:t>
      </w:r>
      <w:proofErr w:type="gramStart"/>
      <w:r w:rsidRPr="00AD0A9D">
        <w:rPr>
          <w:i/>
        </w:rPr>
        <w:t>feet</w:t>
      </w:r>
      <w:proofErr w:type="gramEnd"/>
      <w:r>
        <w:t xml:space="preserve"> below the surface of a freshwater lake.</w:t>
      </w:r>
    </w:p>
    <w:p w14:paraId="70DA7250" w14:textId="77777777" w:rsidR="005C73C8" w:rsidRDefault="005C73C8" w:rsidP="005C73C8">
      <w:pPr>
        <w:spacing w:line="360" w:lineRule="auto"/>
        <w:jc w:val="center"/>
      </w:pPr>
      <w:r>
        <w:rPr>
          <w:noProof/>
        </w:rPr>
        <w:drawing>
          <wp:inline distT="0" distB="0" distL="0" distR="0" wp14:anchorId="52CD2843" wp14:editId="238E6EF4">
            <wp:extent cx="1709529" cy="1371600"/>
            <wp:effectExtent l="0" t="0" r="508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0"/>
                    <a:stretch>
                      <a:fillRect/>
                    </a:stretch>
                  </pic:blipFill>
                  <pic:spPr>
                    <a:xfrm>
                      <a:off x="0" y="0"/>
                      <a:ext cx="1709529" cy="1371600"/>
                    </a:xfrm>
                    <a:prstGeom prst="rect">
                      <a:avLst/>
                    </a:prstGeom>
                  </pic:spPr>
                </pic:pic>
              </a:graphicData>
            </a:graphic>
          </wp:inline>
        </w:drawing>
      </w:r>
    </w:p>
    <w:p w14:paraId="076064D5" w14:textId="77777777" w:rsidR="005C73C8" w:rsidRDefault="005C73C8" w:rsidP="00AD0A9D">
      <w:pPr>
        <w:pStyle w:val="ListParagraph"/>
        <w:numPr>
          <w:ilvl w:val="0"/>
          <w:numId w:val="98"/>
        </w:numPr>
        <w:ind w:left="900"/>
      </w:pPr>
      <w:r>
        <w:t>Find the fluid force against one face of the plate.</w:t>
      </w:r>
    </w:p>
    <w:p w14:paraId="180901B1" w14:textId="77777777" w:rsidR="005C73C8" w:rsidRDefault="005C73C8" w:rsidP="00AD0A9D">
      <w:pPr>
        <w:pStyle w:val="ListParagraph"/>
        <w:numPr>
          <w:ilvl w:val="0"/>
          <w:numId w:val="98"/>
        </w:numPr>
        <w:ind w:left="900"/>
      </w:pPr>
      <w:r>
        <w:t>What would be the fluid force on one side of the plate if the water were seawater instead of freshwater?</w:t>
      </w:r>
    </w:p>
    <w:p w14:paraId="2C92B3A0" w14:textId="77777777" w:rsidR="005C73C8" w:rsidRDefault="005C73C8" w:rsidP="00A42D77">
      <w:pPr>
        <w:rPr>
          <w:noProof/>
        </w:rPr>
      </w:pPr>
    </w:p>
    <w:p w14:paraId="1301D02D" w14:textId="77777777" w:rsidR="00AD0A9D" w:rsidRDefault="00AD0A9D" w:rsidP="00AD0A9D">
      <w:pPr>
        <w:pStyle w:val="ListParagraph"/>
        <w:numPr>
          <w:ilvl w:val="0"/>
          <w:numId w:val="17"/>
        </w:numPr>
        <w:ind w:left="540" w:hanging="540"/>
      </w:pPr>
      <w:r>
        <w:t xml:space="preserve">The isosceles triangular plate is submerged vertically 3 </w:t>
      </w:r>
      <w:r w:rsidRPr="00AD0A9D">
        <w:rPr>
          <w:i/>
        </w:rPr>
        <w:t>feet</w:t>
      </w:r>
      <w:r>
        <w:t xml:space="preserve"> above the surface of a freshwater lake. What force does the water exert on one face of the plate now?</w:t>
      </w:r>
    </w:p>
    <w:p w14:paraId="479C1A06" w14:textId="77777777" w:rsidR="00AD0A9D" w:rsidRDefault="00AD0A9D" w:rsidP="00AD0A9D">
      <w:pPr>
        <w:spacing w:before="80"/>
        <w:jc w:val="center"/>
      </w:pPr>
      <w:r>
        <w:rPr>
          <w:noProof/>
        </w:rPr>
        <w:drawing>
          <wp:inline distT="0" distB="0" distL="0" distR="0" wp14:anchorId="2A434D99" wp14:editId="7304C0F1">
            <wp:extent cx="2061479" cy="12801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1"/>
                    <a:stretch>
                      <a:fillRect/>
                    </a:stretch>
                  </pic:blipFill>
                  <pic:spPr>
                    <a:xfrm>
                      <a:off x="0" y="0"/>
                      <a:ext cx="2061479" cy="1280160"/>
                    </a:xfrm>
                    <a:prstGeom prst="rect">
                      <a:avLst/>
                    </a:prstGeom>
                  </pic:spPr>
                </pic:pic>
              </a:graphicData>
            </a:graphic>
          </wp:inline>
        </w:drawing>
      </w:r>
    </w:p>
    <w:p w14:paraId="4A9F438D" w14:textId="77777777" w:rsidR="00AD0A9D" w:rsidRDefault="00AD0A9D" w:rsidP="00A42D77">
      <w:pPr>
        <w:rPr>
          <w:noProof/>
        </w:rPr>
      </w:pPr>
    </w:p>
    <w:p w14:paraId="5AEF5D3A" w14:textId="77777777" w:rsidR="00AD0A9D" w:rsidRDefault="00AD0A9D" w:rsidP="00AD0A9D">
      <w:pPr>
        <w:pStyle w:val="ListParagraph"/>
        <w:numPr>
          <w:ilvl w:val="0"/>
          <w:numId w:val="17"/>
        </w:numPr>
        <w:ind w:left="540" w:hanging="540"/>
      </w:pPr>
      <w:r>
        <w:t xml:space="preserve">The cubical metal tank has parabolic gate held in place by bolts and designed to withstand a fluid force of 160 </w:t>
      </w:r>
      <w:r w:rsidRPr="00AD0A9D">
        <w:rPr>
          <w:i/>
        </w:rPr>
        <w:t>lb</w:t>
      </w:r>
      <w:r>
        <w:t xml:space="preserve">. without rupturing. The liquid you plan to store has a weight-density of </w:t>
      </w:r>
      <w:r w:rsidRPr="00C85EE0">
        <w:rPr>
          <w:position w:val="-10"/>
        </w:rPr>
        <w:object w:dxaOrig="960" w:dyaOrig="420" w14:anchorId="186AE001">
          <v:shape id="_x0000_i1199" type="#_x0000_t75" style="width:48pt;height:21pt" o:ole="">
            <v:imagedata r:id="rId412" o:title=""/>
          </v:shape>
          <o:OLEObject Type="Embed" ProgID="Equation.DSMT4" ShapeID="_x0000_i1199" DrawAspect="Content" ObjectID="_1656254739" r:id="rId413"/>
        </w:object>
      </w:r>
      <w:r>
        <w:t>.</w:t>
      </w:r>
    </w:p>
    <w:p w14:paraId="2BD84E37" w14:textId="77777777" w:rsidR="00AD0A9D" w:rsidRDefault="00AD0A9D" w:rsidP="00AD0A9D">
      <w:pPr>
        <w:spacing w:line="360" w:lineRule="auto"/>
        <w:jc w:val="center"/>
      </w:pPr>
      <w:r>
        <w:rPr>
          <w:noProof/>
        </w:rPr>
        <w:drawing>
          <wp:inline distT="0" distB="0" distL="0" distR="0" wp14:anchorId="572042FB" wp14:editId="0BB66F01">
            <wp:extent cx="1338944" cy="18288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4"/>
                    <a:stretch>
                      <a:fillRect/>
                    </a:stretch>
                  </pic:blipFill>
                  <pic:spPr>
                    <a:xfrm>
                      <a:off x="0" y="0"/>
                      <a:ext cx="1338944" cy="1828800"/>
                    </a:xfrm>
                    <a:prstGeom prst="rect">
                      <a:avLst/>
                    </a:prstGeom>
                  </pic:spPr>
                </pic:pic>
              </a:graphicData>
            </a:graphic>
          </wp:inline>
        </w:drawing>
      </w:r>
      <w:r>
        <w:tab/>
      </w:r>
      <w:r>
        <w:tab/>
      </w:r>
      <w:r w:rsidRPr="005B3496">
        <w:rPr>
          <w:noProof/>
        </w:rPr>
        <w:t xml:space="preserve"> </w:t>
      </w:r>
      <w:r>
        <w:rPr>
          <w:noProof/>
        </w:rPr>
        <w:drawing>
          <wp:inline distT="0" distB="0" distL="0" distR="0" wp14:anchorId="70CD2857" wp14:editId="09918D8A">
            <wp:extent cx="1828800" cy="16097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5" cstate="print">
                      <a:extLst>
                        <a:ext uri="{28A0092B-C50C-407E-A947-70E740481C1C}">
                          <a14:useLocalDpi xmlns:a14="http://schemas.microsoft.com/office/drawing/2010/main" val="0"/>
                        </a:ext>
                      </a:extLst>
                    </a:blip>
                    <a:srcRect/>
                    <a:stretch/>
                  </pic:blipFill>
                  <pic:spPr bwMode="auto">
                    <a:xfrm>
                      <a:off x="0" y="0"/>
                      <a:ext cx="1828800" cy="1609725"/>
                    </a:xfrm>
                    <a:prstGeom prst="rect">
                      <a:avLst/>
                    </a:prstGeom>
                    <a:ln>
                      <a:noFill/>
                    </a:ln>
                    <a:extLst>
                      <a:ext uri="{53640926-AAD7-44D8-BBD7-CCE9431645EC}">
                        <a14:shadowObscured xmlns:a14="http://schemas.microsoft.com/office/drawing/2010/main"/>
                      </a:ext>
                    </a:extLst>
                  </pic:spPr>
                </pic:pic>
              </a:graphicData>
            </a:graphic>
          </wp:inline>
        </w:drawing>
      </w:r>
    </w:p>
    <w:p w14:paraId="243D6D26" w14:textId="77777777" w:rsidR="00AD0A9D" w:rsidRDefault="00AD0A9D" w:rsidP="00AD0A9D">
      <w:pPr>
        <w:pStyle w:val="ListParagraph"/>
        <w:numPr>
          <w:ilvl w:val="0"/>
          <w:numId w:val="99"/>
        </w:numPr>
        <w:ind w:left="900"/>
      </w:pPr>
      <w:r>
        <w:t>What is the fluid force on the gate when the liquid is 2 feet deep?</w:t>
      </w:r>
    </w:p>
    <w:p w14:paraId="6391041F" w14:textId="77777777" w:rsidR="00AD0A9D" w:rsidRDefault="00AD0A9D" w:rsidP="00AD0A9D">
      <w:pPr>
        <w:pStyle w:val="ListParagraph"/>
        <w:numPr>
          <w:ilvl w:val="0"/>
          <w:numId w:val="99"/>
        </w:numPr>
        <w:ind w:left="900"/>
      </w:pPr>
      <w:r>
        <w:t xml:space="preserve">What is the maximum height to which the container can be filled without exceeding the gate’s design limitation? </w:t>
      </w:r>
    </w:p>
    <w:p w14:paraId="4D5817BD" w14:textId="77777777" w:rsidR="00DB206E" w:rsidRDefault="00DB206E" w:rsidP="00A42D77">
      <w:pPr>
        <w:rPr>
          <w:noProof/>
        </w:rPr>
      </w:pPr>
      <w:r>
        <w:rPr>
          <w:noProof/>
        </w:rPr>
        <w:br w:type="page"/>
      </w:r>
    </w:p>
    <w:p w14:paraId="47939EE0" w14:textId="77777777" w:rsidR="00AD0A9D" w:rsidRDefault="00AD0A9D" w:rsidP="00AD0A9D">
      <w:pPr>
        <w:pStyle w:val="ListParagraph"/>
        <w:numPr>
          <w:ilvl w:val="0"/>
          <w:numId w:val="17"/>
        </w:numPr>
        <w:spacing w:line="360" w:lineRule="auto"/>
        <w:ind w:left="540" w:hanging="540"/>
      </w:pPr>
      <w:r>
        <w:lastRenderedPageBreak/>
        <w:t xml:space="preserve">The end plates of the trough were designed to withstand a fluid force of 6,667 </w:t>
      </w:r>
      <w:r w:rsidRPr="00AD0A9D">
        <w:rPr>
          <w:i/>
        </w:rPr>
        <w:t>lb</w:t>
      </w:r>
      <w:r>
        <w:t xml:space="preserve">. </w:t>
      </w:r>
    </w:p>
    <w:p w14:paraId="0542E2D3" w14:textId="77777777" w:rsidR="00AD0A9D" w:rsidRDefault="00AD0A9D" w:rsidP="00AD0A9D">
      <w:pPr>
        <w:spacing w:line="360" w:lineRule="auto"/>
        <w:jc w:val="center"/>
      </w:pPr>
      <w:r>
        <w:rPr>
          <w:noProof/>
        </w:rPr>
        <w:drawing>
          <wp:inline distT="0" distB="0" distL="0" distR="0" wp14:anchorId="2FEFAB65" wp14:editId="188F0761">
            <wp:extent cx="1879995" cy="1828800"/>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6"/>
                    <a:stretch>
                      <a:fillRect/>
                    </a:stretch>
                  </pic:blipFill>
                  <pic:spPr>
                    <a:xfrm>
                      <a:off x="0" y="0"/>
                      <a:ext cx="1879995" cy="1828800"/>
                    </a:xfrm>
                    <a:prstGeom prst="rect">
                      <a:avLst/>
                    </a:prstGeom>
                  </pic:spPr>
                </pic:pic>
              </a:graphicData>
            </a:graphic>
          </wp:inline>
        </w:drawing>
      </w:r>
      <w:r>
        <w:tab/>
      </w:r>
      <w:r>
        <w:rPr>
          <w:noProof/>
        </w:rPr>
        <w:drawing>
          <wp:inline distT="0" distB="0" distL="0" distR="0" wp14:anchorId="421AC4DE" wp14:editId="17FF4E12">
            <wp:extent cx="2570004" cy="1828800"/>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7"/>
                    <a:stretch>
                      <a:fillRect/>
                    </a:stretch>
                  </pic:blipFill>
                  <pic:spPr>
                    <a:xfrm>
                      <a:off x="0" y="0"/>
                      <a:ext cx="2570004" cy="1828800"/>
                    </a:xfrm>
                    <a:prstGeom prst="rect">
                      <a:avLst/>
                    </a:prstGeom>
                  </pic:spPr>
                </pic:pic>
              </a:graphicData>
            </a:graphic>
          </wp:inline>
        </w:drawing>
      </w:r>
    </w:p>
    <w:p w14:paraId="72047E42" w14:textId="77777777" w:rsidR="004F21E0" w:rsidRDefault="004F21E0" w:rsidP="004F21E0">
      <w:pPr>
        <w:pStyle w:val="ListParagraph"/>
        <w:numPr>
          <w:ilvl w:val="0"/>
          <w:numId w:val="100"/>
        </w:numPr>
        <w:ind w:left="900"/>
      </w:pPr>
      <w:r>
        <w:t xml:space="preserve">What is the value of </w:t>
      </w:r>
      <w:r w:rsidRPr="00533572">
        <w:rPr>
          <w:i/>
        </w:rPr>
        <w:t>h</w:t>
      </w:r>
      <w:r>
        <w:t>?</w:t>
      </w:r>
    </w:p>
    <w:p w14:paraId="316CA05D" w14:textId="77777777" w:rsidR="00AD0A9D" w:rsidRDefault="00AD0A9D" w:rsidP="00AD0A9D">
      <w:pPr>
        <w:pStyle w:val="ListParagraph"/>
        <w:numPr>
          <w:ilvl w:val="0"/>
          <w:numId w:val="100"/>
        </w:numPr>
        <w:ind w:left="900"/>
      </w:pPr>
      <w:r>
        <w:t>How many cubic feet of water can the tank hold without exceeding this limitation?</w:t>
      </w:r>
    </w:p>
    <w:p w14:paraId="2F50E953" w14:textId="77777777" w:rsidR="005C73C8" w:rsidRDefault="005C73C8" w:rsidP="00A42D77">
      <w:pPr>
        <w:rPr>
          <w:noProof/>
        </w:rPr>
      </w:pPr>
    </w:p>
    <w:p w14:paraId="4E13F150" w14:textId="77777777" w:rsidR="005C73C8" w:rsidRDefault="00AF30AF" w:rsidP="00A44A86">
      <w:pPr>
        <w:pStyle w:val="ListParagraph"/>
        <w:numPr>
          <w:ilvl w:val="0"/>
          <w:numId w:val="17"/>
        </w:numPr>
        <w:ind w:left="540" w:hanging="540"/>
        <w:rPr>
          <w:noProof/>
        </w:rPr>
      </w:pPr>
      <w:r>
        <w:rPr>
          <w:noProof/>
        </w:rPr>
        <w:t xml:space="preserve">A circular observation window on a marine science ship has a radius of 1 </w:t>
      </w:r>
      <w:r w:rsidRPr="00A44A86">
        <w:rPr>
          <w:i/>
          <w:noProof/>
        </w:rPr>
        <w:t>foot</w:t>
      </w:r>
      <w:r>
        <w:rPr>
          <w:noProof/>
        </w:rPr>
        <w:t xml:space="preserve">, and the center of the window is 8 </w:t>
      </w:r>
      <w:r w:rsidRPr="00A44A86">
        <w:rPr>
          <w:i/>
          <w:noProof/>
        </w:rPr>
        <w:t>feet</w:t>
      </w:r>
      <w:r>
        <w:rPr>
          <w:noProof/>
        </w:rPr>
        <w:t xml:space="preserve"> below water level</w:t>
      </w:r>
      <w:r w:rsidR="00A7122A">
        <w:rPr>
          <w:noProof/>
        </w:rPr>
        <w:t>. What is the fluid force on the window?</w:t>
      </w:r>
    </w:p>
    <w:p w14:paraId="6E1D73EF" w14:textId="77777777" w:rsidR="005A3F67" w:rsidRDefault="005A3F67" w:rsidP="00A44A86">
      <w:pPr>
        <w:jc w:val="center"/>
        <w:rPr>
          <w:noProof/>
        </w:rPr>
      </w:pPr>
      <w:r>
        <w:rPr>
          <w:noProof/>
        </w:rPr>
        <w:drawing>
          <wp:inline distT="0" distB="0" distL="0" distR="0" wp14:anchorId="3862BEB7" wp14:editId="3F3B3278">
            <wp:extent cx="2200829" cy="3291840"/>
            <wp:effectExtent l="0" t="0" r="9525"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8"/>
                    <a:stretch>
                      <a:fillRect/>
                    </a:stretch>
                  </pic:blipFill>
                  <pic:spPr>
                    <a:xfrm>
                      <a:off x="0" y="0"/>
                      <a:ext cx="2200829" cy="3291840"/>
                    </a:xfrm>
                    <a:prstGeom prst="rect">
                      <a:avLst/>
                    </a:prstGeom>
                  </pic:spPr>
                </pic:pic>
              </a:graphicData>
            </a:graphic>
          </wp:inline>
        </w:drawing>
      </w:r>
    </w:p>
    <w:p w14:paraId="7AF58AE9" w14:textId="77777777" w:rsidR="005B653C" w:rsidRDefault="005B653C" w:rsidP="00A42D77">
      <w:pPr>
        <w:rPr>
          <w:noProof/>
        </w:rPr>
      </w:pPr>
      <w:r>
        <w:rPr>
          <w:noProof/>
        </w:rPr>
        <w:br w:type="page"/>
      </w:r>
    </w:p>
    <w:p w14:paraId="38DF0CD9" w14:textId="77777777" w:rsidR="00066191" w:rsidRDefault="00066191" w:rsidP="00066191">
      <w:pPr>
        <w:pStyle w:val="ListParagraph"/>
        <w:numPr>
          <w:ilvl w:val="0"/>
          <w:numId w:val="17"/>
        </w:numPr>
        <w:ind w:left="540" w:hanging="540"/>
      </w:pPr>
      <w:r>
        <w:lastRenderedPageBreak/>
        <w:t xml:space="preserve">Water pours into the tank at the rate of </w:t>
      </w:r>
      <w:r w:rsidRPr="00FD5974">
        <w:rPr>
          <w:position w:val="-10"/>
        </w:rPr>
        <w:object w:dxaOrig="1040" w:dyaOrig="420" w14:anchorId="5D0C0414">
          <v:shape id="_x0000_i1200" type="#_x0000_t75" style="width:51.6pt;height:21pt" o:ole="">
            <v:imagedata r:id="rId419" o:title=""/>
          </v:shape>
          <o:OLEObject Type="Embed" ProgID="Equation.DSMT4" ShapeID="_x0000_i1200" DrawAspect="Content" ObjectID="_1656254740" r:id="rId420"/>
        </w:object>
      </w:r>
      <w:r>
        <w:t>. The tank’s cross-sections are 4-</w:t>
      </w:r>
      <w:r w:rsidRPr="00066191">
        <w:rPr>
          <w:i/>
        </w:rPr>
        <w:t>ft</w:t>
      </w:r>
      <w:r>
        <w:t xml:space="preserve">-diameter semicircles. One end of the tank is movable, but moving it to increase the volume compresses a spring. The spring constant is </w:t>
      </w:r>
      <w:r w:rsidRPr="00FD5974">
        <w:rPr>
          <w:position w:val="-10"/>
        </w:rPr>
        <w:object w:dxaOrig="1320" w:dyaOrig="320" w14:anchorId="31054EFB">
          <v:shape id="_x0000_i1201" type="#_x0000_t75" style="width:66pt;height:15.6pt" o:ole="">
            <v:imagedata r:id="rId421" o:title=""/>
          </v:shape>
          <o:OLEObject Type="Embed" ProgID="Equation.DSMT4" ShapeID="_x0000_i1201" DrawAspect="Content" ObjectID="_1656254741" r:id="rId422"/>
        </w:object>
      </w:r>
      <w:r>
        <w:t xml:space="preserve">. If the end of the tank moves 5 feet against the spring, the water will drain out of a safety hole in the bottom at the rate of  </w:t>
      </w:r>
      <w:r w:rsidRPr="00FD5974">
        <w:rPr>
          <w:position w:val="-10"/>
        </w:rPr>
        <w:object w:dxaOrig="1040" w:dyaOrig="420" w14:anchorId="33B3B340">
          <v:shape id="_x0000_i1202" type="#_x0000_t75" style="width:51.6pt;height:21pt" o:ole="">
            <v:imagedata r:id="rId423" o:title=""/>
          </v:shape>
          <o:OLEObject Type="Embed" ProgID="Equation.DSMT4" ShapeID="_x0000_i1202" DrawAspect="Content" ObjectID="_1656254742" r:id="rId424"/>
        </w:object>
      </w:r>
      <w:r>
        <w:t>. Will the movable end reach the hole before the tank overflows?</w:t>
      </w:r>
    </w:p>
    <w:p w14:paraId="5FFCB294" w14:textId="77777777" w:rsidR="00066191" w:rsidRDefault="00066191" w:rsidP="00066191">
      <w:pPr>
        <w:jc w:val="center"/>
      </w:pPr>
      <w:r>
        <w:rPr>
          <w:noProof/>
        </w:rPr>
        <w:drawing>
          <wp:inline distT="0" distB="0" distL="0" distR="0" wp14:anchorId="0FF05D58" wp14:editId="1339AA33">
            <wp:extent cx="4126591" cy="2743200"/>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5"/>
                    <a:stretch>
                      <a:fillRect/>
                    </a:stretch>
                  </pic:blipFill>
                  <pic:spPr>
                    <a:xfrm>
                      <a:off x="0" y="0"/>
                      <a:ext cx="4126591" cy="2743200"/>
                    </a:xfrm>
                    <a:prstGeom prst="rect">
                      <a:avLst/>
                    </a:prstGeom>
                  </pic:spPr>
                </pic:pic>
              </a:graphicData>
            </a:graphic>
          </wp:inline>
        </w:drawing>
      </w:r>
    </w:p>
    <w:p w14:paraId="7C5BB81F" w14:textId="77777777" w:rsidR="00066191" w:rsidRDefault="00066191" w:rsidP="00A42D77">
      <w:pPr>
        <w:rPr>
          <w:noProof/>
        </w:rPr>
      </w:pPr>
    </w:p>
    <w:sectPr w:rsidR="00066191" w:rsidSect="00487467">
      <w:footerReference w:type="default" r:id="rId426"/>
      <w:pgSz w:w="12240" w:h="15840" w:code="1"/>
      <w:pgMar w:top="720" w:right="720" w:bottom="720" w:left="1152" w:header="288" w:footer="144" w:gutter="0"/>
      <w:pgNumType w:start="96"/>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C17DD6A" w14:textId="77777777" w:rsidR="00BC69ED" w:rsidRDefault="00BC69ED" w:rsidP="00A371B5">
      <w:r>
        <w:separator/>
      </w:r>
    </w:p>
  </w:endnote>
  <w:endnote w:type="continuationSeparator" w:id="0">
    <w:p w14:paraId="07D69ED4" w14:textId="77777777" w:rsidR="00BC69ED" w:rsidRDefault="00BC69ED" w:rsidP="00A371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03802485"/>
      <w:docPartObj>
        <w:docPartGallery w:val="Page Numbers (Bottom of Page)"/>
        <w:docPartUnique/>
      </w:docPartObj>
    </w:sdtPr>
    <w:sdtEndPr>
      <w:rPr>
        <w:noProof/>
      </w:rPr>
    </w:sdtEndPr>
    <w:sdtContent>
      <w:p w14:paraId="4D1BC7F7" w14:textId="77777777" w:rsidR="00DE227B" w:rsidRDefault="00DE227B">
        <w:pPr>
          <w:pStyle w:val="Footer"/>
          <w:jc w:val="center"/>
        </w:pPr>
        <w:r>
          <w:fldChar w:fldCharType="begin"/>
        </w:r>
        <w:r>
          <w:instrText xml:space="preserve"> PAGE   \* MERGEFORMAT </w:instrText>
        </w:r>
        <w:r>
          <w:fldChar w:fldCharType="separate"/>
        </w:r>
        <w:r w:rsidR="0015120C">
          <w:rPr>
            <w:noProof/>
          </w:rPr>
          <w:t>110</w:t>
        </w:r>
        <w:r>
          <w:rPr>
            <w:noProof/>
          </w:rPr>
          <w:fldChar w:fldCharType="end"/>
        </w:r>
      </w:p>
    </w:sdtContent>
  </w:sdt>
  <w:p w14:paraId="3DD32D97" w14:textId="77777777" w:rsidR="00DE227B" w:rsidRDefault="00DE227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A02203B" w14:textId="77777777" w:rsidR="00BC69ED" w:rsidRDefault="00BC69ED" w:rsidP="00A371B5">
      <w:r>
        <w:separator/>
      </w:r>
    </w:p>
  </w:footnote>
  <w:footnote w:type="continuationSeparator" w:id="0">
    <w:p w14:paraId="72DB1207" w14:textId="77777777" w:rsidR="00BC69ED" w:rsidRDefault="00BC69ED" w:rsidP="00A371B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8C2E7D"/>
    <w:multiLevelType w:val="hybridMultilevel"/>
    <w:tmpl w:val="4B6E21AC"/>
    <w:lvl w:ilvl="0" w:tplc="2A6615FA">
      <w:start w:val="1"/>
      <w:numFmt w:val="decimal"/>
      <w:lvlText w:val="%1."/>
      <w:lvlJc w:val="left"/>
      <w:pPr>
        <w:ind w:left="720" w:hanging="360"/>
      </w:pPr>
      <w:rPr>
        <w:rFonts w:ascii="Times New Roman" w:hAnsi="Times New Roman"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F0361B"/>
    <w:multiLevelType w:val="hybridMultilevel"/>
    <w:tmpl w:val="C3A88494"/>
    <w:lvl w:ilvl="0" w:tplc="512EB68C">
      <w:start w:val="1"/>
      <w:numFmt w:val="lowerLetter"/>
      <w:lvlText w:val="%1)"/>
      <w:lvlJc w:val="left"/>
      <w:pPr>
        <w:ind w:left="1260" w:hanging="360"/>
      </w:pPr>
      <w:rPr>
        <w:rFonts w:hint="default"/>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 w15:restartNumberingAfterBreak="0">
    <w:nsid w:val="01930E02"/>
    <w:multiLevelType w:val="hybridMultilevel"/>
    <w:tmpl w:val="C05E5876"/>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690779"/>
    <w:multiLevelType w:val="hybridMultilevel"/>
    <w:tmpl w:val="B894BB2E"/>
    <w:lvl w:ilvl="0" w:tplc="2A6615FA">
      <w:start w:val="1"/>
      <w:numFmt w:val="decimal"/>
      <w:lvlText w:val="%1."/>
      <w:lvlJc w:val="left"/>
      <w:pPr>
        <w:ind w:left="720" w:hanging="360"/>
      </w:pPr>
      <w:rPr>
        <w:rFonts w:ascii="Times New Roman" w:hAnsi="Times New Roman"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458667C"/>
    <w:multiLevelType w:val="hybridMultilevel"/>
    <w:tmpl w:val="D1BC98E2"/>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4A153FE"/>
    <w:multiLevelType w:val="hybridMultilevel"/>
    <w:tmpl w:val="EB56EE0C"/>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62D1542"/>
    <w:multiLevelType w:val="hybridMultilevel"/>
    <w:tmpl w:val="54B8B1F2"/>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67F6223"/>
    <w:multiLevelType w:val="hybridMultilevel"/>
    <w:tmpl w:val="B922CC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7B72891"/>
    <w:multiLevelType w:val="hybridMultilevel"/>
    <w:tmpl w:val="F07096F0"/>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97611CD"/>
    <w:multiLevelType w:val="hybridMultilevel"/>
    <w:tmpl w:val="121AC7A6"/>
    <w:lvl w:ilvl="0" w:tplc="37EA7E9A">
      <w:start w:val="1"/>
      <w:numFmt w:val="lowerLetter"/>
      <w:lvlText w:val="%1)"/>
      <w:lvlJc w:val="left"/>
      <w:pPr>
        <w:ind w:left="1080" w:hanging="360"/>
      </w:pPr>
      <w:rPr>
        <w:rFonts w:hint="default"/>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098A25F2"/>
    <w:multiLevelType w:val="hybridMultilevel"/>
    <w:tmpl w:val="C05E5876"/>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9BE734C"/>
    <w:multiLevelType w:val="hybridMultilevel"/>
    <w:tmpl w:val="E8C43F70"/>
    <w:lvl w:ilvl="0" w:tplc="0766534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A2B413E"/>
    <w:multiLevelType w:val="hybridMultilevel"/>
    <w:tmpl w:val="F796EE58"/>
    <w:lvl w:ilvl="0" w:tplc="46F478E6">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A2F57EF"/>
    <w:multiLevelType w:val="hybridMultilevel"/>
    <w:tmpl w:val="F0F6912A"/>
    <w:lvl w:ilvl="0" w:tplc="C958BBE0">
      <w:start w:val="1"/>
      <w:numFmt w:val="decimal"/>
      <w:lvlText w:val="%1."/>
      <w:lvlJc w:val="left"/>
      <w:pPr>
        <w:ind w:left="720" w:hanging="360"/>
      </w:pPr>
      <w:rPr>
        <w:rFonts w:hint="default"/>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C0B42ED"/>
    <w:multiLevelType w:val="hybridMultilevel"/>
    <w:tmpl w:val="72ACD4E6"/>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D120C08"/>
    <w:multiLevelType w:val="hybridMultilevel"/>
    <w:tmpl w:val="9A4009B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0A24DB2"/>
    <w:multiLevelType w:val="hybridMultilevel"/>
    <w:tmpl w:val="DD5A63E2"/>
    <w:lvl w:ilvl="0" w:tplc="4E5E055C">
      <w:start w:val="1"/>
      <w:numFmt w:val="decimal"/>
      <w:lvlText w:val="%1."/>
      <w:lvlJc w:val="left"/>
      <w:pPr>
        <w:ind w:left="720" w:hanging="360"/>
      </w:pPr>
      <w:rPr>
        <w:rFonts w:ascii="Times New Roman" w:hAnsi="Times New Roman" w:hint="default"/>
        <w:b/>
        <w:i w:val="0"/>
        <w:color w:val="FF000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20C7C19"/>
    <w:multiLevelType w:val="hybridMultilevel"/>
    <w:tmpl w:val="439ABC4A"/>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4FE0F86"/>
    <w:multiLevelType w:val="hybridMultilevel"/>
    <w:tmpl w:val="D33C4BAE"/>
    <w:lvl w:ilvl="0" w:tplc="4814A31A">
      <w:start w:val="1"/>
      <w:numFmt w:val="decimal"/>
      <w:lvlText w:val="%1."/>
      <w:lvlJc w:val="left"/>
      <w:pPr>
        <w:ind w:left="36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7AF4E7E"/>
    <w:multiLevelType w:val="hybridMultilevel"/>
    <w:tmpl w:val="E6EA3B1C"/>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A461561"/>
    <w:multiLevelType w:val="hybridMultilevel"/>
    <w:tmpl w:val="ED961BF4"/>
    <w:lvl w:ilvl="0" w:tplc="53962176">
      <w:start w:val="1"/>
      <w:numFmt w:val="decimal"/>
      <w:lvlText w:val="%1."/>
      <w:lvlJc w:val="left"/>
      <w:pPr>
        <w:ind w:left="720" w:hanging="360"/>
      </w:pPr>
      <w:rPr>
        <w:b/>
        <w:kern w:val="24"/>
        <w:position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B426057"/>
    <w:multiLevelType w:val="hybridMultilevel"/>
    <w:tmpl w:val="6A1AD4BC"/>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B4556A3"/>
    <w:multiLevelType w:val="hybridMultilevel"/>
    <w:tmpl w:val="F2484F30"/>
    <w:lvl w:ilvl="0" w:tplc="0CB8393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B747561"/>
    <w:multiLevelType w:val="hybridMultilevel"/>
    <w:tmpl w:val="AAA86308"/>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1BE25AE6"/>
    <w:multiLevelType w:val="hybridMultilevel"/>
    <w:tmpl w:val="CE2874E8"/>
    <w:lvl w:ilvl="0" w:tplc="1A8E161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E456256"/>
    <w:multiLevelType w:val="hybridMultilevel"/>
    <w:tmpl w:val="B17C6596"/>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EF12D9F"/>
    <w:multiLevelType w:val="hybridMultilevel"/>
    <w:tmpl w:val="C9BCE1D2"/>
    <w:lvl w:ilvl="0" w:tplc="B78AB0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2E035CB"/>
    <w:multiLevelType w:val="hybridMultilevel"/>
    <w:tmpl w:val="DC1CE1FC"/>
    <w:lvl w:ilvl="0" w:tplc="1A8E161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232445AC"/>
    <w:multiLevelType w:val="hybridMultilevel"/>
    <w:tmpl w:val="82BCF870"/>
    <w:lvl w:ilvl="0" w:tplc="2130B12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3B33263"/>
    <w:multiLevelType w:val="hybridMultilevel"/>
    <w:tmpl w:val="834EC320"/>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46204D5"/>
    <w:multiLevelType w:val="hybridMultilevel"/>
    <w:tmpl w:val="F45886E0"/>
    <w:lvl w:ilvl="0" w:tplc="A48ADA5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4673F5F"/>
    <w:multiLevelType w:val="hybridMultilevel"/>
    <w:tmpl w:val="A008D2F6"/>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4F57E65"/>
    <w:multiLevelType w:val="hybridMultilevel"/>
    <w:tmpl w:val="0F3E0260"/>
    <w:lvl w:ilvl="0" w:tplc="581232A8">
      <w:start w:val="1"/>
      <w:numFmt w:val="decimal"/>
      <w:lvlText w:val="%1."/>
      <w:lvlJc w:val="left"/>
      <w:pPr>
        <w:ind w:left="720" w:hanging="360"/>
      </w:pPr>
      <w:rPr>
        <w:rFonts w:ascii="Times New Roman" w:hAnsi="Times New Roman" w:hint="default"/>
        <w:b/>
        <w:i w:val="0"/>
        <w:position w:val="0"/>
        <w:sz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6036F57"/>
    <w:multiLevelType w:val="hybridMultilevel"/>
    <w:tmpl w:val="7CCE708E"/>
    <w:lvl w:ilvl="0" w:tplc="6A9A0D9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6234E1A"/>
    <w:multiLevelType w:val="hybridMultilevel"/>
    <w:tmpl w:val="AB44F9A2"/>
    <w:lvl w:ilvl="0" w:tplc="451A7A16">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27423F5F"/>
    <w:multiLevelType w:val="hybridMultilevel"/>
    <w:tmpl w:val="DD5A63E2"/>
    <w:lvl w:ilvl="0" w:tplc="4E5E055C">
      <w:start w:val="1"/>
      <w:numFmt w:val="decimal"/>
      <w:lvlText w:val="%1."/>
      <w:lvlJc w:val="left"/>
      <w:pPr>
        <w:ind w:left="720" w:hanging="360"/>
      </w:pPr>
      <w:rPr>
        <w:rFonts w:ascii="Times New Roman" w:hAnsi="Times New Roman" w:hint="default"/>
        <w:b/>
        <w:i w:val="0"/>
        <w:color w:val="FF000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750537E"/>
    <w:multiLevelType w:val="hybridMultilevel"/>
    <w:tmpl w:val="A9CEF154"/>
    <w:lvl w:ilvl="0" w:tplc="0766534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29195933"/>
    <w:multiLevelType w:val="hybridMultilevel"/>
    <w:tmpl w:val="6F3A8492"/>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2AE30256"/>
    <w:multiLevelType w:val="hybridMultilevel"/>
    <w:tmpl w:val="7D94FCDC"/>
    <w:lvl w:ilvl="0" w:tplc="1B5E258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2C28400F"/>
    <w:multiLevelType w:val="hybridMultilevel"/>
    <w:tmpl w:val="68A862F6"/>
    <w:lvl w:ilvl="0" w:tplc="512EB68C">
      <w:start w:val="1"/>
      <w:numFmt w:val="lowerLetter"/>
      <w:lvlText w:val="%1)"/>
      <w:lvlJc w:val="left"/>
      <w:pPr>
        <w:ind w:left="780" w:hanging="360"/>
      </w:pPr>
      <w:rPr>
        <w:rFonts w:hint="default"/>
        <w:i/>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40" w15:restartNumberingAfterBreak="0">
    <w:nsid w:val="2C2C41B8"/>
    <w:multiLevelType w:val="hybridMultilevel"/>
    <w:tmpl w:val="D5C4421A"/>
    <w:lvl w:ilvl="0" w:tplc="1B5E258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2DE4342B"/>
    <w:multiLevelType w:val="hybridMultilevel"/>
    <w:tmpl w:val="B5200DBC"/>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2EEC4F20"/>
    <w:multiLevelType w:val="hybridMultilevel"/>
    <w:tmpl w:val="8BA81104"/>
    <w:lvl w:ilvl="0" w:tplc="36B65BF0">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2FF75B1F"/>
    <w:multiLevelType w:val="hybridMultilevel"/>
    <w:tmpl w:val="A1BAF9D2"/>
    <w:lvl w:ilvl="0" w:tplc="C296965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322D3583"/>
    <w:multiLevelType w:val="hybridMultilevel"/>
    <w:tmpl w:val="404E57A0"/>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3278579D"/>
    <w:multiLevelType w:val="hybridMultilevel"/>
    <w:tmpl w:val="664855C2"/>
    <w:lvl w:ilvl="0" w:tplc="800487E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3321489E"/>
    <w:multiLevelType w:val="hybridMultilevel"/>
    <w:tmpl w:val="5186EB6E"/>
    <w:lvl w:ilvl="0" w:tplc="4814A31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34A02BCF"/>
    <w:multiLevelType w:val="hybridMultilevel"/>
    <w:tmpl w:val="CD72026A"/>
    <w:lvl w:ilvl="0" w:tplc="25160158">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4C52600"/>
    <w:multiLevelType w:val="hybridMultilevel"/>
    <w:tmpl w:val="4B6E21AC"/>
    <w:lvl w:ilvl="0" w:tplc="2A6615FA">
      <w:start w:val="1"/>
      <w:numFmt w:val="decimal"/>
      <w:lvlText w:val="%1."/>
      <w:lvlJc w:val="left"/>
      <w:pPr>
        <w:ind w:left="720" w:hanging="360"/>
      </w:pPr>
      <w:rPr>
        <w:rFonts w:ascii="Times New Roman" w:hAnsi="Times New Roman"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5681B64"/>
    <w:multiLevelType w:val="hybridMultilevel"/>
    <w:tmpl w:val="1690127E"/>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6E22F00"/>
    <w:multiLevelType w:val="hybridMultilevel"/>
    <w:tmpl w:val="B798F418"/>
    <w:lvl w:ilvl="0" w:tplc="F384CD24">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3AA34EB2"/>
    <w:multiLevelType w:val="hybridMultilevel"/>
    <w:tmpl w:val="AD623106"/>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3C2C254C"/>
    <w:multiLevelType w:val="hybridMultilevel"/>
    <w:tmpl w:val="2BA230D2"/>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3CA95650"/>
    <w:multiLevelType w:val="hybridMultilevel"/>
    <w:tmpl w:val="21CE229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3EB276CC"/>
    <w:multiLevelType w:val="hybridMultilevel"/>
    <w:tmpl w:val="534E4150"/>
    <w:lvl w:ilvl="0" w:tplc="F39ADA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3EC55C83"/>
    <w:multiLevelType w:val="hybridMultilevel"/>
    <w:tmpl w:val="AFDAD8CE"/>
    <w:lvl w:ilvl="0" w:tplc="ECE47EB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3F3D581C"/>
    <w:multiLevelType w:val="hybridMultilevel"/>
    <w:tmpl w:val="F07096F0"/>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4533015C"/>
    <w:multiLevelType w:val="hybridMultilevel"/>
    <w:tmpl w:val="96FAA26A"/>
    <w:lvl w:ilvl="0" w:tplc="1B5E258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47361BCE"/>
    <w:multiLevelType w:val="hybridMultilevel"/>
    <w:tmpl w:val="B5200DBC"/>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4D450ADE"/>
    <w:multiLevelType w:val="hybridMultilevel"/>
    <w:tmpl w:val="2AFC7B80"/>
    <w:lvl w:ilvl="0" w:tplc="F39ADA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4D700D86"/>
    <w:multiLevelType w:val="hybridMultilevel"/>
    <w:tmpl w:val="FD8EC9AC"/>
    <w:lvl w:ilvl="0" w:tplc="800487E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4D753F55"/>
    <w:multiLevelType w:val="hybridMultilevel"/>
    <w:tmpl w:val="2E0246CC"/>
    <w:lvl w:ilvl="0" w:tplc="6A9A0D9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2431EFD"/>
    <w:multiLevelType w:val="hybridMultilevel"/>
    <w:tmpl w:val="F6269CF8"/>
    <w:lvl w:ilvl="0" w:tplc="6462882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25370C6"/>
    <w:multiLevelType w:val="hybridMultilevel"/>
    <w:tmpl w:val="1E7CF802"/>
    <w:lvl w:ilvl="0" w:tplc="2A6615FA">
      <w:start w:val="1"/>
      <w:numFmt w:val="decimal"/>
      <w:lvlText w:val="%1."/>
      <w:lvlJc w:val="left"/>
      <w:pPr>
        <w:ind w:left="720" w:hanging="360"/>
      </w:pPr>
      <w:rPr>
        <w:rFonts w:ascii="Times New Roman" w:hAnsi="Times New Roman"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53F064C0"/>
    <w:multiLevelType w:val="hybridMultilevel"/>
    <w:tmpl w:val="A7AC05EC"/>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41F03B9"/>
    <w:multiLevelType w:val="hybridMultilevel"/>
    <w:tmpl w:val="FB28F022"/>
    <w:lvl w:ilvl="0" w:tplc="512EB68C">
      <w:start w:val="1"/>
      <w:numFmt w:val="lowerLetter"/>
      <w:lvlText w:val="%1)"/>
      <w:lvlJc w:val="left"/>
      <w:pPr>
        <w:ind w:left="1620" w:hanging="360"/>
      </w:pPr>
      <w:rPr>
        <w:rFonts w:hint="default"/>
        <w:i/>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66" w15:restartNumberingAfterBreak="0">
    <w:nsid w:val="54FB66B4"/>
    <w:multiLevelType w:val="hybridMultilevel"/>
    <w:tmpl w:val="AB44F9A2"/>
    <w:lvl w:ilvl="0" w:tplc="451A7A16">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555F6C62"/>
    <w:multiLevelType w:val="hybridMultilevel"/>
    <w:tmpl w:val="F07096F0"/>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A0248F9"/>
    <w:multiLevelType w:val="hybridMultilevel"/>
    <w:tmpl w:val="91724AF6"/>
    <w:lvl w:ilvl="0" w:tplc="5590D380">
      <w:start w:val="1"/>
      <w:numFmt w:val="decimal"/>
      <w:lvlText w:val="%1."/>
      <w:lvlJc w:val="left"/>
      <w:pPr>
        <w:ind w:left="720" w:hanging="360"/>
      </w:pPr>
      <w:rPr>
        <w:rFonts w:hint="default"/>
        <w:b/>
        <w:i w:val="0"/>
        <w:position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5AB646EF"/>
    <w:multiLevelType w:val="hybridMultilevel"/>
    <w:tmpl w:val="F07096F0"/>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5B79789D"/>
    <w:multiLevelType w:val="hybridMultilevel"/>
    <w:tmpl w:val="C72687BA"/>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5C060D25"/>
    <w:multiLevelType w:val="hybridMultilevel"/>
    <w:tmpl w:val="E3CCBE0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5CAF5D63"/>
    <w:multiLevelType w:val="hybridMultilevel"/>
    <w:tmpl w:val="DC5C72B8"/>
    <w:lvl w:ilvl="0" w:tplc="0766534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5F254DD8"/>
    <w:multiLevelType w:val="hybridMultilevel"/>
    <w:tmpl w:val="2BE2DBFE"/>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628A1C1B"/>
    <w:multiLevelType w:val="hybridMultilevel"/>
    <w:tmpl w:val="C334412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31F5CEC"/>
    <w:multiLevelType w:val="hybridMultilevel"/>
    <w:tmpl w:val="34FACA8A"/>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34A6652"/>
    <w:multiLevelType w:val="hybridMultilevel"/>
    <w:tmpl w:val="46A6B76C"/>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65984006"/>
    <w:multiLevelType w:val="hybridMultilevel"/>
    <w:tmpl w:val="E6EA3B1C"/>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7CC3E10"/>
    <w:multiLevelType w:val="hybridMultilevel"/>
    <w:tmpl w:val="439ABC4A"/>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6856727C"/>
    <w:multiLevelType w:val="hybridMultilevel"/>
    <w:tmpl w:val="1D5A7776"/>
    <w:lvl w:ilvl="0" w:tplc="6462882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699A75BB"/>
    <w:multiLevelType w:val="hybridMultilevel"/>
    <w:tmpl w:val="09068FEC"/>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6CE73465"/>
    <w:multiLevelType w:val="hybridMultilevel"/>
    <w:tmpl w:val="76A8AFD4"/>
    <w:lvl w:ilvl="0" w:tplc="FF725C8C">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6E1A25E7"/>
    <w:multiLevelType w:val="hybridMultilevel"/>
    <w:tmpl w:val="9DF2C7A0"/>
    <w:lvl w:ilvl="0" w:tplc="07665342">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6E452201"/>
    <w:multiLevelType w:val="hybridMultilevel"/>
    <w:tmpl w:val="A1BAF9D2"/>
    <w:lvl w:ilvl="0" w:tplc="C296965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E7D79A6"/>
    <w:multiLevelType w:val="hybridMultilevel"/>
    <w:tmpl w:val="6C7E9A80"/>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6EA15D9A"/>
    <w:multiLevelType w:val="hybridMultilevel"/>
    <w:tmpl w:val="5E72B6A6"/>
    <w:lvl w:ilvl="0" w:tplc="F39ADA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F167E4F"/>
    <w:multiLevelType w:val="hybridMultilevel"/>
    <w:tmpl w:val="BC1AD2D0"/>
    <w:lvl w:ilvl="0" w:tplc="0CB8393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6F223A16"/>
    <w:multiLevelType w:val="hybridMultilevel"/>
    <w:tmpl w:val="36FEFAE6"/>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70473136"/>
    <w:multiLevelType w:val="hybridMultilevel"/>
    <w:tmpl w:val="4BA2FE0C"/>
    <w:lvl w:ilvl="0" w:tplc="4814A31A">
      <w:start w:val="1"/>
      <w:numFmt w:val="decimal"/>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71DB2975"/>
    <w:multiLevelType w:val="hybridMultilevel"/>
    <w:tmpl w:val="1CC4FB84"/>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74181B12"/>
    <w:multiLevelType w:val="hybridMultilevel"/>
    <w:tmpl w:val="83C230AE"/>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48E37B5"/>
    <w:multiLevelType w:val="hybridMultilevel"/>
    <w:tmpl w:val="54768CE2"/>
    <w:lvl w:ilvl="0" w:tplc="2AECF3D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88E2C56"/>
    <w:multiLevelType w:val="hybridMultilevel"/>
    <w:tmpl w:val="D08C4206"/>
    <w:lvl w:ilvl="0" w:tplc="37EA7E9A">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3" w15:restartNumberingAfterBreak="0">
    <w:nsid w:val="79365C00"/>
    <w:multiLevelType w:val="hybridMultilevel"/>
    <w:tmpl w:val="AAA86308"/>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7A1D7C74"/>
    <w:multiLevelType w:val="hybridMultilevel"/>
    <w:tmpl w:val="7A60501A"/>
    <w:lvl w:ilvl="0" w:tplc="2A6615FA">
      <w:start w:val="1"/>
      <w:numFmt w:val="decimal"/>
      <w:lvlText w:val="%1."/>
      <w:lvlJc w:val="left"/>
      <w:pPr>
        <w:ind w:left="720" w:hanging="360"/>
      </w:pPr>
      <w:rPr>
        <w:rFonts w:ascii="Times New Roman" w:hAnsi="Times New Roman" w:hint="default"/>
        <w:b/>
        <w:i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A2F2683"/>
    <w:multiLevelType w:val="hybridMultilevel"/>
    <w:tmpl w:val="6E60C1F4"/>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7B385499"/>
    <w:multiLevelType w:val="hybridMultilevel"/>
    <w:tmpl w:val="6862DBAA"/>
    <w:lvl w:ilvl="0" w:tplc="1B5E258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B7D3E5A"/>
    <w:multiLevelType w:val="hybridMultilevel"/>
    <w:tmpl w:val="6BCCD796"/>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7BAC387D"/>
    <w:multiLevelType w:val="hybridMultilevel"/>
    <w:tmpl w:val="A5125716"/>
    <w:lvl w:ilvl="0" w:tplc="512EB68C">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7DDD5EA2"/>
    <w:multiLevelType w:val="hybridMultilevel"/>
    <w:tmpl w:val="1690127E"/>
    <w:lvl w:ilvl="0" w:tplc="D752F46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52"/>
  </w:num>
  <w:num w:numId="3">
    <w:abstractNumId w:val="63"/>
  </w:num>
  <w:num w:numId="4">
    <w:abstractNumId w:val="5"/>
  </w:num>
  <w:num w:numId="5">
    <w:abstractNumId w:val="98"/>
  </w:num>
  <w:num w:numId="6">
    <w:abstractNumId w:val="29"/>
  </w:num>
  <w:num w:numId="7">
    <w:abstractNumId w:val="95"/>
  </w:num>
  <w:num w:numId="8">
    <w:abstractNumId w:val="31"/>
  </w:num>
  <w:num w:numId="9">
    <w:abstractNumId w:val="92"/>
  </w:num>
  <w:num w:numId="10">
    <w:abstractNumId w:val="84"/>
  </w:num>
  <w:num w:numId="11">
    <w:abstractNumId w:val="14"/>
  </w:num>
  <w:num w:numId="12">
    <w:abstractNumId w:val="90"/>
  </w:num>
  <w:num w:numId="13">
    <w:abstractNumId w:val="46"/>
  </w:num>
  <w:num w:numId="14">
    <w:abstractNumId w:val="28"/>
  </w:num>
  <w:num w:numId="15">
    <w:abstractNumId w:val="88"/>
  </w:num>
  <w:num w:numId="16">
    <w:abstractNumId w:val="13"/>
  </w:num>
  <w:num w:numId="17">
    <w:abstractNumId w:val="18"/>
  </w:num>
  <w:num w:numId="18">
    <w:abstractNumId w:val="41"/>
  </w:num>
  <w:num w:numId="19">
    <w:abstractNumId w:val="81"/>
  </w:num>
  <w:num w:numId="20">
    <w:abstractNumId w:val="65"/>
  </w:num>
  <w:num w:numId="21">
    <w:abstractNumId w:val="80"/>
  </w:num>
  <w:num w:numId="22">
    <w:abstractNumId w:val="20"/>
  </w:num>
  <w:num w:numId="23">
    <w:abstractNumId w:val="0"/>
  </w:num>
  <w:num w:numId="24">
    <w:abstractNumId w:val="51"/>
  </w:num>
  <w:num w:numId="25">
    <w:abstractNumId w:val="9"/>
  </w:num>
  <w:num w:numId="26">
    <w:abstractNumId w:val="76"/>
  </w:num>
  <w:num w:numId="27">
    <w:abstractNumId w:val="91"/>
  </w:num>
  <w:num w:numId="28">
    <w:abstractNumId w:val="17"/>
  </w:num>
  <w:num w:numId="29">
    <w:abstractNumId w:val="48"/>
  </w:num>
  <w:num w:numId="30">
    <w:abstractNumId w:val="78"/>
  </w:num>
  <w:num w:numId="31">
    <w:abstractNumId w:val="75"/>
  </w:num>
  <w:num w:numId="32">
    <w:abstractNumId w:val="23"/>
  </w:num>
  <w:num w:numId="33">
    <w:abstractNumId w:val="93"/>
  </w:num>
  <w:num w:numId="34">
    <w:abstractNumId w:val="70"/>
  </w:num>
  <w:num w:numId="35">
    <w:abstractNumId w:val="19"/>
  </w:num>
  <w:num w:numId="36">
    <w:abstractNumId w:val="77"/>
  </w:num>
  <w:num w:numId="37">
    <w:abstractNumId w:val="21"/>
  </w:num>
  <w:num w:numId="38">
    <w:abstractNumId w:val="39"/>
  </w:num>
  <w:num w:numId="39">
    <w:abstractNumId w:val="64"/>
  </w:num>
  <w:num w:numId="40">
    <w:abstractNumId w:val="89"/>
  </w:num>
  <w:num w:numId="41">
    <w:abstractNumId w:val="42"/>
  </w:num>
  <w:num w:numId="42">
    <w:abstractNumId w:val="16"/>
  </w:num>
  <w:num w:numId="43">
    <w:abstractNumId w:val="35"/>
  </w:num>
  <w:num w:numId="44">
    <w:abstractNumId w:val="32"/>
  </w:num>
  <w:num w:numId="45">
    <w:abstractNumId w:val="6"/>
  </w:num>
  <w:num w:numId="46">
    <w:abstractNumId w:val="71"/>
  </w:num>
  <w:num w:numId="47">
    <w:abstractNumId w:val="74"/>
  </w:num>
  <w:num w:numId="48">
    <w:abstractNumId w:val="94"/>
  </w:num>
  <w:num w:numId="49">
    <w:abstractNumId w:val="3"/>
  </w:num>
  <w:num w:numId="50">
    <w:abstractNumId w:val="37"/>
  </w:num>
  <w:num w:numId="51">
    <w:abstractNumId w:val="99"/>
  </w:num>
  <w:num w:numId="52">
    <w:abstractNumId w:val="49"/>
  </w:num>
  <w:num w:numId="53">
    <w:abstractNumId w:val="87"/>
  </w:num>
  <w:num w:numId="54">
    <w:abstractNumId w:val="73"/>
  </w:num>
  <w:num w:numId="55">
    <w:abstractNumId w:val="97"/>
  </w:num>
  <w:num w:numId="56">
    <w:abstractNumId w:val="27"/>
  </w:num>
  <w:num w:numId="57">
    <w:abstractNumId w:val="43"/>
  </w:num>
  <w:num w:numId="58">
    <w:abstractNumId w:val="24"/>
  </w:num>
  <w:num w:numId="59">
    <w:abstractNumId w:val="83"/>
  </w:num>
  <w:num w:numId="60">
    <w:abstractNumId w:val="45"/>
  </w:num>
  <w:num w:numId="61">
    <w:abstractNumId w:val="60"/>
  </w:num>
  <w:num w:numId="62">
    <w:abstractNumId w:val="44"/>
  </w:num>
  <w:num w:numId="63">
    <w:abstractNumId w:val="58"/>
  </w:num>
  <w:num w:numId="64">
    <w:abstractNumId w:val="79"/>
  </w:num>
  <w:num w:numId="65">
    <w:abstractNumId w:val="62"/>
  </w:num>
  <w:num w:numId="66">
    <w:abstractNumId w:val="57"/>
  </w:num>
  <w:num w:numId="67">
    <w:abstractNumId w:val="96"/>
  </w:num>
  <w:num w:numId="68">
    <w:abstractNumId w:val="40"/>
  </w:num>
  <w:num w:numId="69">
    <w:abstractNumId w:val="38"/>
  </w:num>
  <w:num w:numId="70">
    <w:abstractNumId w:val="55"/>
  </w:num>
  <w:num w:numId="71">
    <w:abstractNumId w:val="26"/>
  </w:num>
  <w:num w:numId="72">
    <w:abstractNumId w:val="61"/>
  </w:num>
  <w:num w:numId="73">
    <w:abstractNumId w:val="33"/>
  </w:num>
  <w:num w:numId="74">
    <w:abstractNumId w:val="69"/>
  </w:num>
  <w:num w:numId="75">
    <w:abstractNumId w:val="56"/>
  </w:num>
  <w:num w:numId="76">
    <w:abstractNumId w:val="67"/>
  </w:num>
  <w:num w:numId="77">
    <w:abstractNumId w:val="8"/>
  </w:num>
  <w:num w:numId="78">
    <w:abstractNumId w:val="1"/>
  </w:num>
  <w:num w:numId="79">
    <w:abstractNumId w:val="10"/>
  </w:num>
  <w:num w:numId="80">
    <w:abstractNumId w:val="2"/>
  </w:num>
  <w:num w:numId="81">
    <w:abstractNumId w:val="4"/>
  </w:num>
  <w:num w:numId="82">
    <w:abstractNumId w:val="25"/>
  </w:num>
  <w:num w:numId="83">
    <w:abstractNumId w:val="66"/>
  </w:num>
  <w:num w:numId="84">
    <w:abstractNumId w:val="34"/>
  </w:num>
  <w:num w:numId="85">
    <w:abstractNumId w:val="54"/>
  </w:num>
  <w:num w:numId="86">
    <w:abstractNumId w:val="85"/>
  </w:num>
  <w:num w:numId="87">
    <w:abstractNumId w:val="59"/>
  </w:num>
  <w:num w:numId="88">
    <w:abstractNumId w:val="30"/>
  </w:num>
  <w:num w:numId="89">
    <w:abstractNumId w:val="86"/>
  </w:num>
  <w:num w:numId="90">
    <w:abstractNumId w:val="50"/>
  </w:num>
  <w:num w:numId="91">
    <w:abstractNumId w:val="68"/>
  </w:num>
  <w:num w:numId="92">
    <w:abstractNumId w:val="12"/>
  </w:num>
  <w:num w:numId="93">
    <w:abstractNumId w:val="22"/>
  </w:num>
  <w:num w:numId="94">
    <w:abstractNumId w:val="47"/>
  </w:num>
  <w:num w:numId="95">
    <w:abstractNumId w:val="15"/>
  </w:num>
  <w:num w:numId="96">
    <w:abstractNumId w:val="53"/>
  </w:num>
  <w:num w:numId="97">
    <w:abstractNumId w:val="82"/>
  </w:num>
  <w:num w:numId="98">
    <w:abstractNumId w:val="72"/>
  </w:num>
  <w:num w:numId="99">
    <w:abstractNumId w:val="11"/>
  </w:num>
  <w:num w:numId="100">
    <w:abstractNumId w:val="36"/>
  </w:num>
  <w:numIdMacAtCleanup w:val="9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mirrorMargin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947EC"/>
    <w:rsid w:val="000004C0"/>
    <w:rsid w:val="00001051"/>
    <w:rsid w:val="000019F0"/>
    <w:rsid w:val="0000206C"/>
    <w:rsid w:val="000021A7"/>
    <w:rsid w:val="00004D69"/>
    <w:rsid w:val="000052B6"/>
    <w:rsid w:val="00005467"/>
    <w:rsid w:val="000062EB"/>
    <w:rsid w:val="00006698"/>
    <w:rsid w:val="000067F2"/>
    <w:rsid w:val="00007A49"/>
    <w:rsid w:val="00007D67"/>
    <w:rsid w:val="00010210"/>
    <w:rsid w:val="00010B84"/>
    <w:rsid w:val="00010BE7"/>
    <w:rsid w:val="00011EC5"/>
    <w:rsid w:val="00012292"/>
    <w:rsid w:val="000137A2"/>
    <w:rsid w:val="00013904"/>
    <w:rsid w:val="00014254"/>
    <w:rsid w:val="00014368"/>
    <w:rsid w:val="00014459"/>
    <w:rsid w:val="0001471D"/>
    <w:rsid w:val="0001524E"/>
    <w:rsid w:val="00015BD1"/>
    <w:rsid w:val="000162BE"/>
    <w:rsid w:val="000167AA"/>
    <w:rsid w:val="00016F14"/>
    <w:rsid w:val="0001762C"/>
    <w:rsid w:val="00017EF9"/>
    <w:rsid w:val="0002158E"/>
    <w:rsid w:val="00022849"/>
    <w:rsid w:val="00023649"/>
    <w:rsid w:val="00024C61"/>
    <w:rsid w:val="0002620A"/>
    <w:rsid w:val="00026258"/>
    <w:rsid w:val="00027482"/>
    <w:rsid w:val="00027B88"/>
    <w:rsid w:val="000315BC"/>
    <w:rsid w:val="00031D44"/>
    <w:rsid w:val="00033A35"/>
    <w:rsid w:val="00035B84"/>
    <w:rsid w:val="00035C3B"/>
    <w:rsid w:val="00035CCA"/>
    <w:rsid w:val="00036359"/>
    <w:rsid w:val="00040025"/>
    <w:rsid w:val="00040BB5"/>
    <w:rsid w:val="0004197C"/>
    <w:rsid w:val="0004231E"/>
    <w:rsid w:val="00042606"/>
    <w:rsid w:val="00042E7D"/>
    <w:rsid w:val="0004370A"/>
    <w:rsid w:val="0004375D"/>
    <w:rsid w:val="000440B0"/>
    <w:rsid w:val="000443D6"/>
    <w:rsid w:val="000444C5"/>
    <w:rsid w:val="000457A5"/>
    <w:rsid w:val="00045FF4"/>
    <w:rsid w:val="0004724D"/>
    <w:rsid w:val="000511BD"/>
    <w:rsid w:val="00052096"/>
    <w:rsid w:val="000524A2"/>
    <w:rsid w:val="00052962"/>
    <w:rsid w:val="00052B42"/>
    <w:rsid w:val="00052D00"/>
    <w:rsid w:val="00054579"/>
    <w:rsid w:val="000558F5"/>
    <w:rsid w:val="000567E1"/>
    <w:rsid w:val="00056938"/>
    <w:rsid w:val="000569CF"/>
    <w:rsid w:val="00060966"/>
    <w:rsid w:val="00060996"/>
    <w:rsid w:val="00061F93"/>
    <w:rsid w:val="00062192"/>
    <w:rsid w:val="00062B7D"/>
    <w:rsid w:val="00063176"/>
    <w:rsid w:val="00063611"/>
    <w:rsid w:val="00063618"/>
    <w:rsid w:val="00064128"/>
    <w:rsid w:val="00064C79"/>
    <w:rsid w:val="00064EC9"/>
    <w:rsid w:val="0006530C"/>
    <w:rsid w:val="00065A8B"/>
    <w:rsid w:val="00065C8C"/>
    <w:rsid w:val="000660CE"/>
    <w:rsid w:val="00066191"/>
    <w:rsid w:val="000668FE"/>
    <w:rsid w:val="00067176"/>
    <w:rsid w:val="00067D31"/>
    <w:rsid w:val="0007083D"/>
    <w:rsid w:val="0007150F"/>
    <w:rsid w:val="00071D9F"/>
    <w:rsid w:val="00072490"/>
    <w:rsid w:val="00072908"/>
    <w:rsid w:val="0007291C"/>
    <w:rsid w:val="000732C3"/>
    <w:rsid w:val="000758E1"/>
    <w:rsid w:val="00075EF5"/>
    <w:rsid w:val="0007659B"/>
    <w:rsid w:val="00076B73"/>
    <w:rsid w:val="00076F54"/>
    <w:rsid w:val="000808D6"/>
    <w:rsid w:val="000834C0"/>
    <w:rsid w:val="00083597"/>
    <w:rsid w:val="00083F3B"/>
    <w:rsid w:val="00084645"/>
    <w:rsid w:val="00084C22"/>
    <w:rsid w:val="00085444"/>
    <w:rsid w:val="000857C2"/>
    <w:rsid w:val="00085A3B"/>
    <w:rsid w:val="00085B8D"/>
    <w:rsid w:val="00085D38"/>
    <w:rsid w:val="000863D8"/>
    <w:rsid w:val="000867F1"/>
    <w:rsid w:val="00087294"/>
    <w:rsid w:val="00087E60"/>
    <w:rsid w:val="00090874"/>
    <w:rsid w:val="00090E87"/>
    <w:rsid w:val="000911B8"/>
    <w:rsid w:val="00091F14"/>
    <w:rsid w:val="0009250C"/>
    <w:rsid w:val="00092699"/>
    <w:rsid w:val="00092F8E"/>
    <w:rsid w:val="000935F4"/>
    <w:rsid w:val="00093D93"/>
    <w:rsid w:val="0009486D"/>
    <w:rsid w:val="0009604E"/>
    <w:rsid w:val="000962FC"/>
    <w:rsid w:val="000973D0"/>
    <w:rsid w:val="00097602"/>
    <w:rsid w:val="000A08F8"/>
    <w:rsid w:val="000A0CC7"/>
    <w:rsid w:val="000A0EBA"/>
    <w:rsid w:val="000A1FF3"/>
    <w:rsid w:val="000A252E"/>
    <w:rsid w:val="000A4E0A"/>
    <w:rsid w:val="000A4EB5"/>
    <w:rsid w:val="000A5078"/>
    <w:rsid w:val="000A5770"/>
    <w:rsid w:val="000A5BB4"/>
    <w:rsid w:val="000A6747"/>
    <w:rsid w:val="000B08BE"/>
    <w:rsid w:val="000B0BF7"/>
    <w:rsid w:val="000B0C09"/>
    <w:rsid w:val="000B0DA9"/>
    <w:rsid w:val="000B18F3"/>
    <w:rsid w:val="000B24D0"/>
    <w:rsid w:val="000B261A"/>
    <w:rsid w:val="000B3A33"/>
    <w:rsid w:val="000B5029"/>
    <w:rsid w:val="000B56CC"/>
    <w:rsid w:val="000B600C"/>
    <w:rsid w:val="000B7D62"/>
    <w:rsid w:val="000C1888"/>
    <w:rsid w:val="000C1B67"/>
    <w:rsid w:val="000C39C7"/>
    <w:rsid w:val="000C4496"/>
    <w:rsid w:val="000C530F"/>
    <w:rsid w:val="000C59BC"/>
    <w:rsid w:val="000C5E3A"/>
    <w:rsid w:val="000C6663"/>
    <w:rsid w:val="000C67E0"/>
    <w:rsid w:val="000C6DCB"/>
    <w:rsid w:val="000C7335"/>
    <w:rsid w:val="000C7F37"/>
    <w:rsid w:val="000D0A21"/>
    <w:rsid w:val="000D139B"/>
    <w:rsid w:val="000D1B84"/>
    <w:rsid w:val="000D3F21"/>
    <w:rsid w:val="000D5071"/>
    <w:rsid w:val="000D5800"/>
    <w:rsid w:val="000D5B3E"/>
    <w:rsid w:val="000D5C4A"/>
    <w:rsid w:val="000D6329"/>
    <w:rsid w:val="000D6394"/>
    <w:rsid w:val="000D77AF"/>
    <w:rsid w:val="000D79D0"/>
    <w:rsid w:val="000D7C36"/>
    <w:rsid w:val="000D7F83"/>
    <w:rsid w:val="000E16EE"/>
    <w:rsid w:val="000E2CF1"/>
    <w:rsid w:val="000E35B0"/>
    <w:rsid w:val="000E3C7E"/>
    <w:rsid w:val="000E3CDF"/>
    <w:rsid w:val="000E407A"/>
    <w:rsid w:val="000E41D4"/>
    <w:rsid w:val="000E54F9"/>
    <w:rsid w:val="000F0058"/>
    <w:rsid w:val="000F01C9"/>
    <w:rsid w:val="000F0373"/>
    <w:rsid w:val="000F03C7"/>
    <w:rsid w:val="000F04D9"/>
    <w:rsid w:val="000F0806"/>
    <w:rsid w:val="000F1728"/>
    <w:rsid w:val="000F19DB"/>
    <w:rsid w:val="000F3DCA"/>
    <w:rsid w:val="000F3E96"/>
    <w:rsid w:val="000F4224"/>
    <w:rsid w:val="000F493C"/>
    <w:rsid w:val="000F59BA"/>
    <w:rsid w:val="000F5D01"/>
    <w:rsid w:val="000F5F3B"/>
    <w:rsid w:val="000F6AC9"/>
    <w:rsid w:val="000F6BC0"/>
    <w:rsid w:val="000F72DB"/>
    <w:rsid w:val="000F7F2A"/>
    <w:rsid w:val="001011C1"/>
    <w:rsid w:val="00101238"/>
    <w:rsid w:val="001013EB"/>
    <w:rsid w:val="00101989"/>
    <w:rsid w:val="001022B0"/>
    <w:rsid w:val="0010323E"/>
    <w:rsid w:val="00103693"/>
    <w:rsid w:val="00103C29"/>
    <w:rsid w:val="001046F9"/>
    <w:rsid w:val="00104B10"/>
    <w:rsid w:val="00106F55"/>
    <w:rsid w:val="00107B49"/>
    <w:rsid w:val="001105F0"/>
    <w:rsid w:val="00112031"/>
    <w:rsid w:val="00112B2E"/>
    <w:rsid w:val="00112B5C"/>
    <w:rsid w:val="001131AB"/>
    <w:rsid w:val="00113AFD"/>
    <w:rsid w:val="001142D8"/>
    <w:rsid w:val="00114488"/>
    <w:rsid w:val="001148E9"/>
    <w:rsid w:val="0011556A"/>
    <w:rsid w:val="0011592B"/>
    <w:rsid w:val="00115F9B"/>
    <w:rsid w:val="0011662D"/>
    <w:rsid w:val="00116725"/>
    <w:rsid w:val="00117604"/>
    <w:rsid w:val="0011761F"/>
    <w:rsid w:val="00117714"/>
    <w:rsid w:val="00117CDD"/>
    <w:rsid w:val="00120333"/>
    <w:rsid w:val="001218A1"/>
    <w:rsid w:val="00122AF3"/>
    <w:rsid w:val="001232E3"/>
    <w:rsid w:val="00123EE3"/>
    <w:rsid w:val="00124334"/>
    <w:rsid w:val="00126670"/>
    <w:rsid w:val="00126C58"/>
    <w:rsid w:val="001308C6"/>
    <w:rsid w:val="00131FED"/>
    <w:rsid w:val="00133A3E"/>
    <w:rsid w:val="001346A9"/>
    <w:rsid w:val="00134722"/>
    <w:rsid w:val="00135417"/>
    <w:rsid w:val="0013580A"/>
    <w:rsid w:val="001359EF"/>
    <w:rsid w:val="00135B7C"/>
    <w:rsid w:val="00135CF2"/>
    <w:rsid w:val="00140813"/>
    <w:rsid w:val="00140F59"/>
    <w:rsid w:val="00141294"/>
    <w:rsid w:val="00141EEF"/>
    <w:rsid w:val="00142A13"/>
    <w:rsid w:val="00142E8A"/>
    <w:rsid w:val="00142FA4"/>
    <w:rsid w:val="00144033"/>
    <w:rsid w:val="00144FFD"/>
    <w:rsid w:val="001456C7"/>
    <w:rsid w:val="0014693B"/>
    <w:rsid w:val="00146A4F"/>
    <w:rsid w:val="00146DC7"/>
    <w:rsid w:val="00147D51"/>
    <w:rsid w:val="0015120C"/>
    <w:rsid w:val="00151429"/>
    <w:rsid w:val="00151EFE"/>
    <w:rsid w:val="00152393"/>
    <w:rsid w:val="00153CC5"/>
    <w:rsid w:val="00154628"/>
    <w:rsid w:val="001557A1"/>
    <w:rsid w:val="00155C7F"/>
    <w:rsid w:val="00155F3A"/>
    <w:rsid w:val="00156E3D"/>
    <w:rsid w:val="0015738F"/>
    <w:rsid w:val="00157708"/>
    <w:rsid w:val="00157F86"/>
    <w:rsid w:val="0016099C"/>
    <w:rsid w:val="00160CC7"/>
    <w:rsid w:val="00161EFB"/>
    <w:rsid w:val="001628A7"/>
    <w:rsid w:val="00162B1B"/>
    <w:rsid w:val="001633D5"/>
    <w:rsid w:val="00163447"/>
    <w:rsid w:val="00165261"/>
    <w:rsid w:val="0016577C"/>
    <w:rsid w:val="00166799"/>
    <w:rsid w:val="00167B9D"/>
    <w:rsid w:val="00167CFB"/>
    <w:rsid w:val="00167E55"/>
    <w:rsid w:val="00170240"/>
    <w:rsid w:val="00173CEF"/>
    <w:rsid w:val="0017429D"/>
    <w:rsid w:val="00174B1D"/>
    <w:rsid w:val="00174F26"/>
    <w:rsid w:val="0017578A"/>
    <w:rsid w:val="0017686E"/>
    <w:rsid w:val="00176962"/>
    <w:rsid w:val="00177274"/>
    <w:rsid w:val="00177484"/>
    <w:rsid w:val="00180352"/>
    <w:rsid w:val="001817A5"/>
    <w:rsid w:val="00181FCF"/>
    <w:rsid w:val="001827DC"/>
    <w:rsid w:val="00183890"/>
    <w:rsid w:val="00183BEF"/>
    <w:rsid w:val="001842DA"/>
    <w:rsid w:val="00184E59"/>
    <w:rsid w:val="00185485"/>
    <w:rsid w:val="001858E5"/>
    <w:rsid w:val="00185A57"/>
    <w:rsid w:val="00186C69"/>
    <w:rsid w:val="0018740B"/>
    <w:rsid w:val="001878CD"/>
    <w:rsid w:val="00187C10"/>
    <w:rsid w:val="00187C6A"/>
    <w:rsid w:val="00190618"/>
    <w:rsid w:val="00191934"/>
    <w:rsid w:val="00193273"/>
    <w:rsid w:val="0019421C"/>
    <w:rsid w:val="00194D2D"/>
    <w:rsid w:val="00195393"/>
    <w:rsid w:val="001961F9"/>
    <w:rsid w:val="001963CB"/>
    <w:rsid w:val="001967BE"/>
    <w:rsid w:val="001A0D9D"/>
    <w:rsid w:val="001A0FDC"/>
    <w:rsid w:val="001A17A7"/>
    <w:rsid w:val="001A21BF"/>
    <w:rsid w:val="001A2665"/>
    <w:rsid w:val="001A273F"/>
    <w:rsid w:val="001A416C"/>
    <w:rsid w:val="001A5697"/>
    <w:rsid w:val="001A5985"/>
    <w:rsid w:val="001B229B"/>
    <w:rsid w:val="001B2301"/>
    <w:rsid w:val="001B2748"/>
    <w:rsid w:val="001B298E"/>
    <w:rsid w:val="001B30B5"/>
    <w:rsid w:val="001B3DB5"/>
    <w:rsid w:val="001B4431"/>
    <w:rsid w:val="001B4896"/>
    <w:rsid w:val="001B4924"/>
    <w:rsid w:val="001B4B10"/>
    <w:rsid w:val="001B5D26"/>
    <w:rsid w:val="001B6559"/>
    <w:rsid w:val="001B6BCA"/>
    <w:rsid w:val="001B7950"/>
    <w:rsid w:val="001C016F"/>
    <w:rsid w:val="001C06C7"/>
    <w:rsid w:val="001C073B"/>
    <w:rsid w:val="001C0ABD"/>
    <w:rsid w:val="001C1CDB"/>
    <w:rsid w:val="001C3B5B"/>
    <w:rsid w:val="001C47C4"/>
    <w:rsid w:val="001C4D98"/>
    <w:rsid w:val="001C5705"/>
    <w:rsid w:val="001C5BFA"/>
    <w:rsid w:val="001C5F02"/>
    <w:rsid w:val="001C72A7"/>
    <w:rsid w:val="001D1A60"/>
    <w:rsid w:val="001D2ED1"/>
    <w:rsid w:val="001D43D0"/>
    <w:rsid w:val="001D474E"/>
    <w:rsid w:val="001D48A1"/>
    <w:rsid w:val="001D531B"/>
    <w:rsid w:val="001D53AB"/>
    <w:rsid w:val="001D53CF"/>
    <w:rsid w:val="001D5B32"/>
    <w:rsid w:val="001E12AB"/>
    <w:rsid w:val="001E1A4D"/>
    <w:rsid w:val="001E5042"/>
    <w:rsid w:val="001E5A7D"/>
    <w:rsid w:val="001E5CEF"/>
    <w:rsid w:val="001E60BD"/>
    <w:rsid w:val="001E70E2"/>
    <w:rsid w:val="001E78B9"/>
    <w:rsid w:val="001E7CD6"/>
    <w:rsid w:val="001E7D3C"/>
    <w:rsid w:val="001F007C"/>
    <w:rsid w:val="001F122B"/>
    <w:rsid w:val="001F1691"/>
    <w:rsid w:val="001F188C"/>
    <w:rsid w:val="001F2C93"/>
    <w:rsid w:val="001F3474"/>
    <w:rsid w:val="001F3C0C"/>
    <w:rsid w:val="001F3CE5"/>
    <w:rsid w:val="001F6325"/>
    <w:rsid w:val="002001FE"/>
    <w:rsid w:val="0020038F"/>
    <w:rsid w:val="00200A21"/>
    <w:rsid w:val="00200B8A"/>
    <w:rsid w:val="00201119"/>
    <w:rsid w:val="00201F59"/>
    <w:rsid w:val="0020221A"/>
    <w:rsid w:val="002033BD"/>
    <w:rsid w:val="00203511"/>
    <w:rsid w:val="0020456F"/>
    <w:rsid w:val="002061E9"/>
    <w:rsid w:val="00206EA0"/>
    <w:rsid w:val="002076FD"/>
    <w:rsid w:val="002102AF"/>
    <w:rsid w:val="002104D7"/>
    <w:rsid w:val="00212463"/>
    <w:rsid w:val="0021295E"/>
    <w:rsid w:val="00213A70"/>
    <w:rsid w:val="00215FB3"/>
    <w:rsid w:val="00217485"/>
    <w:rsid w:val="00217566"/>
    <w:rsid w:val="002179B8"/>
    <w:rsid w:val="00220A2E"/>
    <w:rsid w:val="00220D87"/>
    <w:rsid w:val="00221DFB"/>
    <w:rsid w:val="00222F12"/>
    <w:rsid w:val="00223766"/>
    <w:rsid w:val="00225439"/>
    <w:rsid w:val="00226015"/>
    <w:rsid w:val="00227173"/>
    <w:rsid w:val="002271DF"/>
    <w:rsid w:val="00227373"/>
    <w:rsid w:val="0022798B"/>
    <w:rsid w:val="00227F58"/>
    <w:rsid w:val="00230333"/>
    <w:rsid w:val="00231393"/>
    <w:rsid w:val="00232446"/>
    <w:rsid w:val="00232E40"/>
    <w:rsid w:val="0023329A"/>
    <w:rsid w:val="00234AB2"/>
    <w:rsid w:val="00235847"/>
    <w:rsid w:val="00235BC9"/>
    <w:rsid w:val="002374FF"/>
    <w:rsid w:val="002402DB"/>
    <w:rsid w:val="00241CB5"/>
    <w:rsid w:val="00241F9E"/>
    <w:rsid w:val="00242917"/>
    <w:rsid w:val="00242A89"/>
    <w:rsid w:val="002430D2"/>
    <w:rsid w:val="0024319A"/>
    <w:rsid w:val="002433E5"/>
    <w:rsid w:val="002438B3"/>
    <w:rsid w:val="00243FB9"/>
    <w:rsid w:val="00244925"/>
    <w:rsid w:val="002454F0"/>
    <w:rsid w:val="00247365"/>
    <w:rsid w:val="00247C17"/>
    <w:rsid w:val="002500C4"/>
    <w:rsid w:val="00251C6B"/>
    <w:rsid w:val="00251F8E"/>
    <w:rsid w:val="00252E6C"/>
    <w:rsid w:val="0025318C"/>
    <w:rsid w:val="00253F0B"/>
    <w:rsid w:val="002542D2"/>
    <w:rsid w:val="002557FA"/>
    <w:rsid w:val="00255E5F"/>
    <w:rsid w:val="0025685A"/>
    <w:rsid w:val="00256C73"/>
    <w:rsid w:val="00256DD7"/>
    <w:rsid w:val="00256DDC"/>
    <w:rsid w:val="00257794"/>
    <w:rsid w:val="00257A9C"/>
    <w:rsid w:val="002605B0"/>
    <w:rsid w:val="002605B7"/>
    <w:rsid w:val="00260E0E"/>
    <w:rsid w:val="00262D76"/>
    <w:rsid w:val="002642DA"/>
    <w:rsid w:val="002650B5"/>
    <w:rsid w:val="00265516"/>
    <w:rsid w:val="0026569C"/>
    <w:rsid w:val="0026626F"/>
    <w:rsid w:val="00266378"/>
    <w:rsid w:val="00266CCF"/>
    <w:rsid w:val="00270D12"/>
    <w:rsid w:val="00270DFF"/>
    <w:rsid w:val="002720FE"/>
    <w:rsid w:val="0027316A"/>
    <w:rsid w:val="00273459"/>
    <w:rsid w:val="002735F6"/>
    <w:rsid w:val="002746CF"/>
    <w:rsid w:val="00274A93"/>
    <w:rsid w:val="00276046"/>
    <w:rsid w:val="0027609F"/>
    <w:rsid w:val="00280DE2"/>
    <w:rsid w:val="002818B7"/>
    <w:rsid w:val="00282C17"/>
    <w:rsid w:val="00282C4C"/>
    <w:rsid w:val="00283313"/>
    <w:rsid w:val="0028386D"/>
    <w:rsid w:val="00283D69"/>
    <w:rsid w:val="00285A6C"/>
    <w:rsid w:val="00285D8D"/>
    <w:rsid w:val="00286306"/>
    <w:rsid w:val="00286910"/>
    <w:rsid w:val="00286BBD"/>
    <w:rsid w:val="002878EC"/>
    <w:rsid w:val="00290347"/>
    <w:rsid w:val="00290743"/>
    <w:rsid w:val="00291700"/>
    <w:rsid w:val="00291960"/>
    <w:rsid w:val="00291C42"/>
    <w:rsid w:val="0029209C"/>
    <w:rsid w:val="002926DC"/>
    <w:rsid w:val="00292C41"/>
    <w:rsid w:val="002934BC"/>
    <w:rsid w:val="00293C74"/>
    <w:rsid w:val="002943D7"/>
    <w:rsid w:val="00294EDC"/>
    <w:rsid w:val="002951C4"/>
    <w:rsid w:val="002972E5"/>
    <w:rsid w:val="002A04D6"/>
    <w:rsid w:val="002A0BC1"/>
    <w:rsid w:val="002A1487"/>
    <w:rsid w:val="002A240D"/>
    <w:rsid w:val="002A325F"/>
    <w:rsid w:val="002A34CD"/>
    <w:rsid w:val="002A4366"/>
    <w:rsid w:val="002A6CF0"/>
    <w:rsid w:val="002A73D4"/>
    <w:rsid w:val="002A77F9"/>
    <w:rsid w:val="002A7D12"/>
    <w:rsid w:val="002B0F68"/>
    <w:rsid w:val="002B239B"/>
    <w:rsid w:val="002B27D8"/>
    <w:rsid w:val="002B290D"/>
    <w:rsid w:val="002B2FBC"/>
    <w:rsid w:val="002B334F"/>
    <w:rsid w:val="002B34C6"/>
    <w:rsid w:val="002B3FC7"/>
    <w:rsid w:val="002B499A"/>
    <w:rsid w:val="002B4A13"/>
    <w:rsid w:val="002B5EB8"/>
    <w:rsid w:val="002B6750"/>
    <w:rsid w:val="002C019D"/>
    <w:rsid w:val="002C0B2C"/>
    <w:rsid w:val="002C0B49"/>
    <w:rsid w:val="002C1014"/>
    <w:rsid w:val="002C1491"/>
    <w:rsid w:val="002C208C"/>
    <w:rsid w:val="002C2875"/>
    <w:rsid w:val="002C32C0"/>
    <w:rsid w:val="002C33E5"/>
    <w:rsid w:val="002C4FD8"/>
    <w:rsid w:val="002C5586"/>
    <w:rsid w:val="002C57E5"/>
    <w:rsid w:val="002C5882"/>
    <w:rsid w:val="002C6D54"/>
    <w:rsid w:val="002C719B"/>
    <w:rsid w:val="002C787F"/>
    <w:rsid w:val="002C78BA"/>
    <w:rsid w:val="002C7D9F"/>
    <w:rsid w:val="002D10DE"/>
    <w:rsid w:val="002D29B1"/>
    <w:rsid w:val="002D2CEB"/>
    <w:rsid w:val="002D2D0A"/>
    <w:rsid w:val="002D3425"/>
    <w:rsid w:val="002D3CF0"/>
    <w:rsid w:val="002D3D3B"/>
    <w:rsid w:val="002D4505"/>
    <w:rsid w:val="002D7905"/>
    <w:rsid w:val="002E2A0C"/>
    <w:rsid w:val="002E4645"/>
    <w:rsid w:val="002E46E2"/>
    <w:rsid w:val="002E4F8D"/>
    <w:rsid w:val="002E516D"/>
    <w:rsid w:val="002E54BF"/>
    <w:rsid w:val="002E574B"/>
    <w:rsid w:val="002E676A"/>
    <w:rsid w:val="002E7745"/>
    <w:rsid w:val="002F00A1"/>
    <w:rsid w:val="002F022F"/>
    <w:rsid w:val="002F0464"/>
    <w:rsid w:val="002F086B"/>
    <w:rsid w:val="002F119D"/>
    <w:rsid w:val="002F138A"/>
    <w:rsid w:val="002F1931"/>
    <w:rsid w:val="002F2199"/>
    <w:rsid w:val="002F24C6"/>
    <w:rsid w:val="002F2652"/>
    <w:rsid w:val="002F2AF1"/>
    <w:rsid w:val="002F34EC"/>
    <w:rsid w:val="002F389E"/>
    <w:rsid w:val="002F3F50"/>
    <w:rsid w:val="002F6E1B"/>
    <w:rsid w:val="002F73A0"/>
    <w:rsid w:val="002F7658"/>
    <w:rsid w:val="00300A3F"/>
    <w:rsid w:val="00300EA1"/>
    <w:rsid w:val="00301291"/>
    <w:rsid w:val="003019BC"/>
    <w:rsid w:val="00302AA8"/>
    <w:rsid w:val="0030381E"/>
    <w:rsid w:val="00304D42"/>
    <w:rsid w:val="00305225"/>
    <w:rsid w:val="0030545A"/>
    <w:rsid w:val="00307CBE"/>
    <w:rsid w:val="00307EB7"/>
    <w:rsid w:val="00310C44"/>
    <w:rsid w:val="00310F3D"/>
    <w:rsid w:val="00311103"/>
    <w:rsid w:val="0031131F"/>
    <w:rsid w:val="00311734"/>
    <w:rsid w:val="00311830"/>
    <w:rsid w:val="00311E26"/>
    <w:rsid w:val="0031242F"/>
    <w:rsid w:val="003143A6"/>
    <w:rsid w:val="00314ECA"/>
    <w:rsid w:val="003154B9"/>
    <w:rsid w:val="0031592F"/>
    <w:rsid w:val="00315B7C"/>
    <w:rsid w:val="003169D2"/>
    <w:rsid w:val="00316F3F"/>
    <w:rsid w:val="00317937"/>
    <w:rsid w:val="0032030A"/>
    <w:rsid w:val="0032287B"/>
    <w:rsid w:val="0032298A"/>
    <w:rsid w:val="00322F17"/>
    <w:rsid w:val="00326E86"/>
    <w:rsid w:val="0032798E"/>
    <w:rsid w:val="00330E11"/>
    <w:rsid w:val="00331BEA"/>
    <w:rsid w:val="00331C09"/>
    <w:rsid w:val="00332423"/>
    <w:rsid w:val="00332563"/>
    <w:rsid w:val="003328A4"/>
    <w:rsid w:val="003347CE"/>
    <w:rsid w:val="00334E9D"/>
    <w:rsid w:val="00334FA9"/>
    <w:rsid w:val="003354F4"/>
    <w:rsid w:val="00335968"/>
    <w:rsid w:val="003368BA"/>
    <w:rsid w:val="003373C2"/>
    <w:rsid w:val="003378B8"/>
    <w:rsid w:val="00340D6C"/>
    <w:rsid w:val="003417BF"/>
    <w:rsid w:val="00342315"/>
    <w:rsid w:val="003426A2"/>
    <w:rsid w:val="00344469"/>
    <w:rsid w:val="0034491A"/>
    <w:rsid w:val="003450B6"/>
    <w:rsid w:val="003464D5"/>
    <w:rsid w:val="0034683F"/>
    <w:rsid w:val="00347476"/>
    <w:rsid w:val="003476D2"/>
    <w:rsid w:val="00350CBE"/>
    <w:rsid w:val="00350EB0"/>
    <w:rsid w:val="00352408"/>
    <w:rsid w:val="00353766"/>
    <w:rsid w:val="00353BC3"/>
    <w:rsid w:val="00354232"/>
    <w:rsid w:val="003547EF"/>
    <w:rsid w:val="00354E2D"/>
    <w:rsid w:val="00355AAB"/>
    <w:rsid w:val="0035753C"/>
    <w:rsid w:val="003610FB"/>
    <w:rsid w:val="00361B3B"/>
    <w:rsid w:val="00362464"/>
    <w:rsid w:val="00362489"/>
    <w:rsid w:val="003624CA"/>
    <w:rsid w:val="0036286D"/>
    <w:rsid w:val="00363EE9"/>
    <w:rsid w:val="00363F2D"/>
    <w:rsid w:val="003648E4"/>
    <w:rsid w:val="00364998"/>
    <w:rsid w:val="003659B7"/>
    <w:rsid w:val="00365C30"/>
    <w:rsid w:val="00366AE6"/>
    <w:rsid w:val="003674DF"/>
    <w:rsid w:val="00367DD6"/>
    <w:rsid w:val="00370064"/>
    <w:rsid w:val="0037106D"/>
    <w:rsid w:val="00371E43"/>
    <w:rsid w:val="003724E3"/>
    <w:rsid w:val="00372B74"/>
    <w:rsid w:val="00372D44"/>
    <w:rsid w:val="00372E96"/>
    <w:rsid w:val="003738AE"/>
    <w:rsid w:val="00373C1A"/>
    <w:rsid w:val="0037428C"/>
    <w:rsid w:val="00374D97"/>
    <w:rsid w:val="00374DD8"/>
    <w:rsid w:val="00374E72"/>
    <w:rsid w:val="003750C7"/>
    <w:rsid w:val="00375FCA"/>
    <w:rsid w:val="0037668F"/>
    <w:rsid w:val="0037681E"/>
    <w:rsid w:val="0037705C"/>
    <w:rsid w:val="00377B55"/>
    <w:rsid w:val="00377EAA"/>
    <w:rsid w:val="00380634"/>
    <w:rsid w:val="003818C9"/>
    <w:rsid w:val="00382179"/>
    <w:rsid w:val="003825FD"/>
    <w:rsid w:val="00382F3F"/>
    <w:rsid w:val="003841B1"/>
    <w:rsid w:val="00385560"/>
    <w:rsid w:val="003858DD"/>
    <w:rsid w:val="00386CAB"/>
    <w:rsid w:val="00387495"/>
    <w:rsid w:val="00387941"/>
    <w:rsid w:val="00390359"/>
    <w:rsid w:val="00390CD4"/>
    <w:rsid w:val="0039212D"/>
    <w:rsid w:val="00393439"/>
    <w:rsid w:val="00397B2D"/>
    <w:rsid w:val="00397F3B"/>
    <w:rsid w:val="003A0EF9"/>
    <w:rsid w:val="003A2C75"/>
    <w:rsid w:val="003A35CF"/>
    <w:rsid w:val="003A37D7"/>
    <w:rsid w:val="003A3AE0"/>
    <w:rsid w:val="003A411A"/>
    <w:rsid w:val="003A4490"/>
    <w:rsid w:val="003A69F6"/>
    <w:rsid w:val="003A6DA2"/>
    <w:rsid w:val="003B0715"/>
    <w:rsid w:val="003B1795"/>
    <w:rsid w:val="003B346E"/>
    <w:rsid w:val="003B3AA5"/>
    <w:rsid w:val="003B3D54"/>
    <w:rsid w:val="003B42A7"/>
    <w:rsid w:val="003B44BB"/>
    <w:rsid w:val="003B4E26"/>
    <w:rsid w:val="003B5453"/>
    <w:rsid w:val="003B5A66"/>
    <w:rsid w:val="003B5DD8"/>
    <w:rsid w:val="003B69C3"/>
    <w:rsid w:val="003B7948"/>
    <w:rsid w:val="003B7EBE"/>
    <w:rsid w:val="003C0593"/>
    <w:rsid w:val="003C0A55"/>
    <w:rsid w:val="003C1267"/>
    <w:rsid w:val="003C13E4"/>
    <w:rsid w:val="003C2608"/>
    <w:rsid w:val="003C32C8"/>
    <w:rsid w:val="003C4B83"/>
    <w:rsid w:val="003C621A"/>
    <w:rsid w:val="003C6A8F"/>
    <w:rsid w:val="003C6C61"/>
    <w:rsid w:val="003C765B"/>
    <w:rsid w:val="003D0B46"/>
    <w:rsid w:val="003D0F49"/>
    <w:rsid w:val="003D1905"/>
    <w:rsid w:val="003D2228"/>
    <w:rsid w:val="003E0FE4"/>
    <w:rsid w:val="003E12E1"/>
    <w:rsid w:val="003E134E"/>
    <w:rsid w:val="003E3616"/>
    <w:rsid w:val="003E395F"/>
    <w:rsid w:val="003E3C5F"/>
    <w:rsid w:val="003E4034"/>
    <w:rsid w:val="003E4717"/>
    <w:rsid w:val="003E549C"/>
    <w:rsid w:val="003E5792"/>
    <w:rsid w:val="003E57DD"/>
    <w:rsid w:val="003E5968"/>
    <w:rsid w:val="003E5A7C"/>
    <w:rsid w:val="003E68DF"/>
    <w:rsid w:val="003F077B"/>
    <w:rsid w:val="003F174C"/>
    <w:rsid w:val="003F39EF"/>
    <w:rsid w:val="003F49E3"/>
    <w:rsid w:val="003F4A4C"/>
    <w:rsid w:val="003F4BB2"/>
    <w:rsid w:val="003F4BD9"/>
    <w:rsid w:val="003F5D99"/>
    <w:rsid w:val="003F69A2"/>
    <w:rsid w:val="003F6EE1"/>
    <w:rsid w:val="003F71AD"/>
    <w:rsid w:val="00400CAE"/>
    <w:rsid w:val="00400F6D"/>
    <w:rsid w:val="0040157A"/>
    <w:rsid w:val="00401F0C"/>
    <w:rsid w:val="0040313D"/>
    <w:rsid w:val="004039A9"/>
    <w:rsid w:val="00404903"/>
    <w:rsid w:val="00405DE9"/>
    <w:rsid w:val="00406875"/>
    <w:rsid w:val="004076D5"/>
    <w:rsid w:val="00407AD2"/>
    <w:rsid w:val="00410076"/>
    <w:rsid w:val="004107D6"/>
    <w:rsid w:val="0041242F"/>
    <w:rsid w:val="0041399F"/>
    <w:rsid w:val="00413A6D"/>
    <w:rsid w:val="00414829"/>
    <w:rsid w:val="0041506A"/>
    <w:rsid w:val="00415A6B"/>
    <w:rsid w:val="00415B85"/>
    <w:rsid w:val="0041676A"/>
    <w:rsid w:val="004167CE"/>
    <w:rsid w:val="00416979"/>
    <w:rsid w:val="0042221A"/>
    <w:rsid w:val="00422B98"/>
    <w:rsid w:val="00424CEB"/>
    <w:rsid w:val="00424E80"/>
    <w:rsid w:val="0042530D"/>
    <w:rsid w:val="00425774"/>
    <w:rsid w:val="00426794"/>
    <w:rsid w:val="00426C08"/>
    <w:rsid w:val="0042711A"/>
    <w:rsid w:val="00427496"/>
    <w:rsid w:val="004300AB"/>
    <w:rsid w:val="00432147"/>
    <w:rsid w:val="004326A7"/>
    <w:rsid w:val="00432958"/>
    <w:rsid w:val="00432D05"/>
    <w:rsid w:val="00433133"/>
    <w:rsid w:val="004331F9"/>
    <w:rsid w:val="0043383C"/>
    <w:rsid w:val="00434387"/>
    <w:rsid w:val="00434C00"/>
    <w:rsid w:val="00435069"/>
    <w:rsid w:val="00435B12"/>
    <w:rsid w:val="0043690A"/>
    <w:rsid w:val="00437060"/>
    <w:rsid w:val="004372FD"/>
    <w:rsid w:val="004376F6"/>
    <w:rsid w:val="0044039E"/>
    <w:rsid w:val="004403A7"/>
    <w:rsid w:val="004404B5"/>
    <w:rsid w:val="00441204"/>
    <w:rsid w:val="00441F7B"/>
    <w:rsid w:val="004425A5"/>
    <w:rsid w:val="00442735"/>
    <w:rsid w:val="0044343E"/>
    <w:rsid w:val="0044490A"/>
    <w:rsid w:val="00444A39"/>
    <w:rsid w:val="00444ADE"/>
    <w:rsid w:val="00444F0A"/>
    <w:rsid w:val="00445805"/>
    <w:rsid w:val="00445829"/>
    <w:rsid w:val="004458E3"/>
    <w:rsid w:val="00445E68"/>
    <w:rsid w:val="0044721A"/>
    <w:rsid w:val="00447A73"/>
    <w:rsid w:val="0045025E"/>
    <w:rsid w:val="00450720"/>
    <w:rsid w:val="004513D3"/>
    <w:rsid w:val="0045232A"/>
    <w:rsid w:val="00452F62"/>
    <w:rsid w:val="0045402F"/>
    <w:rsid w:val="0045409C"/>
    <w:rsid w:val="0045422C"/>
    <w:rsid w:val="00454639"/>
    <w:rsid w:val="0045482A"/>
    <w:rsid w:val="004557F0"/>
    <w:rsid w:val="00455973"/>
    <w:rsid w:val="00456069"/>
    <w:rsid w:val="0045639D"/>
    <w:rsid w:val="004578F2"/>
    <w:rsid w:val="00457DA3"/>
    <w:rsid w:val="00457DC0"/>
    <w:rsid w:val="00457E16"/>
    <w:rsid w:val="00457F95"/>
    <w:rsid w:val="00460453"/>
    <w:rsid w:val="004613E1"/>
    <w:rsid w:val="0046202E"/>
    <w:rsid w:val="0046216F"/>
    <w:rsid w:val="0046217F"/>
    <w:rsid w:val="00465097"/>
    <w:rsid w:val="004664F9"/>
    <w:rsid w:val="00466A04"/>
    <w:rsid w:val="0046731E"/>
    <w:rsid w:val="0047022D"/>
    <w:rsid w:val="00470F7F"/>
    <w:rsid w:val="00471170"/>
    <w:rsid w:val="0047125A"/>
    <w:rsid w:val="0047197D"/>
    <w:rsid w:val="004726E6"/>
    <w:rsid w:val="0047274E"/>
    <w:rsid w:val="004734F3"/>
    <w:rsid w:val="004737C8"/>
    <w:rsid w:val="004752A3"/>
    <w:rsid w:val="00475753"/>
    <w:rsid w:val="00475A7E"/>
    <w:rsid w:val="00476453"/>
    <w:rsid w:val="00476C11"/>
    <w:rsid w:val="004771CE"/>
    <w:rsid w:val="004806E4"/>
    <w:rsid w:val="00480807"/>
    <w:rsid w:val="0048115C"/>
    <w:rsid w:val="00483D11"/>
    <w:rsid w:val="0048488D"/>
    <w:rsid w:val="0048506E"/>
    <w:rsid w:val="00485570"/>
    <w:rsid w:val="004855A5"/>
    <w:rsid w:val="004857D2"/>
    <w:rsid w:val="00485B07"/>
    <w:rsid w:val="00487467"/>
    <w:rsid w:val="004878CB"/>
    <w:rsid w:val="00487B5F"/>
    <w:rsid w:val="0049012D"/>
    <w:rsid w:val="00490AFC"/>
    <w:rsid w:val="004913AC"/>
    <w:rsid w:val="00492148"/>
    <w:rsid w:val="0049222E"/>
    <w:rsid w:val="00492825"/>
    <w:rsid w:val="004932FA"/>
    <w:rsid w:val="00493609"/>
    <w:rsid w:val="00495346"/>
    <w:rsid w:val="0049607B"/>
    <w:rsid w:val="0049662B"/>
    <w:rsid w:val="00496738"/>
    <w:rsid w:val="00496739"/>
    <w:rsid w:val="00496EBD"/>
    <w:rsid w:val="004A1F95"/>
    <w:rsid w:val="004A2A44"/>
    <w:rsid w:val="004A2A4A"/>
    <w:rsid w:val="004A34DA"/>
    <w:rsid w:val="004A35FB"/>
    <w:rsid w:val="004A503B"/>
    <w:rsid w:val="004A5442"/>
    <w:rsid w:val="004A722B"/>
    <w:rsid w:val="004B069D"/>
    <w:rsid w:val="004B14A6"/>
    <w:rsid w:val="004B1C07"/>
    <w:rsid w:val="004B26B3"/>
    <w:rsid w:val="004B3136"/>
    <w:rsid w:val="004B511F"/>
    <w:rsid w:val="004B53D0"/>
    <w:rsid w:val="004B546F"/>
    <w:rsid w:val="004B55BD"/>
    <w:rsid w:val="004B55E2"/>
    <w:rsid w:val="004B5C37"/>
    <w:rsid w:val="004B65AB"/>
    <w:rsid w:val="004C02D1"/>
    <w:rsid w:val="004C06D4"/>
    <w:rsid w:val="004C1EDB"/>
    <w:rsid w:val="004C39FF"/>
    <w:rsid w:val="004C3CC7"/>
    <w:rsid w:val="004C5412"/>
    <w:rsid w:val="004C6A9A"/>
    <w:rsid w:val="004C79F9"/>
    <w:rsid w:val="004D014F"/>
    <w:rsid w:val="004D0843"/>
    <w:rsid w:val="004D10FF"/>
    <w:rsid w:val="004D1955"/>
    <w:rsid w:val="004D3FF2"/>
    <w:rsid w:val="004D4E71"/>
    <w:rsid w:val="004D603F"/>
    <w:rsid w:val="004D65A5"/>
    <w:rsid w:val="004E0195"/>
    <w:rsid w:val="004E136A"/>
    <w:rsid w:val="004E34D6"/>
    <w:rsid w:val="004E3E9F"/>
    <w:rsid w:val="004E44B8"/>
    <w:rsid w:val="004E4536"/>
    <w:rsid w:val="004E456A"/>
    <w:rsid w:val="004E4674"/>
    <w:rsid w:val="004E471C"/>
    <w:rsid w:val="004E6310"/>
    <w:rsid w:val="004E652F"/>
    <w:rsid w:val="004E6E40"/>
    <w:rsid w:val="004F1142"/>
    <w:rsid w:val="004F1450"/>
    <w:rsid w:val="004F21E0"/>
    <w:rsid w:val="004F237C"/>
    <w:rsid w:val="004F2D5D"/>
    <w:rsid w:val="004F2F17"/>
    <w:rsid w:val="004F397B"/>
    <w:rsid w:val="004F3F03"/>
    <w:rsid w:val="004F52A4"/>
    <w:rsid w:val="004F5D11"/>
    <w:rsid w:val="004F5D20"/>
    <w:rsid w:val="004F664C"/>
    <w:rsid w:val="004F69FD"/>
    <w:rsid w:val="004F6F43"/>
    <w:rsid w:val="005001E6"/>
    <w:rsid w:val="00501AED"/>
    <w:rsid w:val="00501EA7"/>
    <w:rsid w:val="005020C1"/>
    <w:rsid w:val="00502A8E"/>
    <w:rsid w:val="00503332"/>
    <w:rsid w:val="00503E9F"/>
    <w:rsid w:val="00504963"/>
    <w:rsid w:val="0050576A"/>
    <w:rsid w:val="005067E7"/>
    <w:rsid w:val="00510DF7"/>
    <w:rsid w:val="0051140E"/>
    <w:rsid w:val="00511D3B"/>
    <w:rsid w:val="00513384"/>
    <w:rsid w:val="005136C5"/>
    <w:rsid w:val="00513990"/>
    <w:rsid w:val="0051469E"/>
    <w:rsid w:val="0051503C"/>
    <w:rsid w:val="00516BBE"/>
    <w:rsid w:val="00517B34"/>
    <w:rsid w:val="00517C00"/>
    <w:rsid w:val="00520196"/>
    <w:rsid w:val="00520B0C"/>
    <w:rsid w:val="00521FCC"/>
    <w:rsid w:val="0052290F"/>
    <w:rsid w:val="00522D35"/>
    <w:rsid w:val="005246ED"/>
    <w:rsid w:val="00524915"/>
    <w:rsid w:val="00524E5A"/>
    <w:rsid w:val="00526325"/>
    <w:rsid w:val="00526E0E"/>
    <w:rsid w:val="0052794A"/>
    <w:rsid w:val="00527DF2"/>
    <w:rsid w:val="005300F7"/>
    <w:rsid w:val="00530287"/>
    <w:rsid w:val="005309F2"/>
    <w:rsid w:val="00530CB8"/>
    <w:rsid w:val="00531B6F"/>
    <w:rsid w:val="00532F11"/>
    <w:rsid w:val="00533594"/>
    <w:rsid w:val="00533659"/>
    <w:rsid w:val="005342AA"/>
    <w:rsid w:val="0053445A"/>
    <w:rsid w:val="00534B0E"/>
    <w:rsid w:val="00534E4E"/>
    <w:rsid w:val="0053602C"/>
    <w:rsid w:val="005371E0"/>
    <w:rsid w:val="00537985"/>
    <w:rsid w:val="0054299E"/>
    <w:rsid w:val="00543F0A"/>
    <w:rsid w:val="00544148"/>
    <w:rsid w:val="00544D35"/>
    <w:rsid w:val="00545345"/>
    <w:rsid w:val="0054540A"/>
    <w:rsid w:val="005466F4"/>
    <w:rsid w:val="005478C3"/>
    <w:rsid w:val="00550487"/>
    <w:rsid w:val="00551120"/>
    <w:rsid w:val="00552E7C"/>
    <w:rsid w:val="005542A2"/>
    <w:rsid w:val="00554429"/>
    <w:rsid w:val="00554477"/>
    <w:rsid w:val="00555051"/>
    <w:rsid w:val="00555665"/>
    <w:rsid w:val="005566A0"/>
    <w:rsid w:val="00556B31"/>
    <w:rsid w:val="00560016"/>
    <w:rsid w:val="00560417"/>
    <w:rsid w:val="00560BEF"/>
    <w:rsid w:val="00560EE7"/>
    <w:rsid w:val="00560F0C"/>
    <w:rsid w:val="005620C9"/>
    <w:rsid w:val="00562454"/>
    <w:rsid w:val="0056324F"/>
    <w:rsid w:val="005638E3"/>
    <w:rsid w:val="005639EA"/>
    <w:rsid w:val="00564168"/>
    <w:rsid w:val="005648E3"/>
    <w:rsid w:val="00564B09"/>
    <w:rsid w:val="00565B53"/>
    <w:rsid w:val="00565F27"/>
    <w:rsid w:val="0056644B"/>
    <w:rsid w:val="0056678B"/>
    <w:rsid w:val="00566D7E"/>
    <w:rsid w:val="005700D5"/>
    <w:rsid w:val="005707A0"/>
    <w:rsid w:val="00570C8E"/>
    <w:rsid w:val="00571EB6"/>
    <w:rsid w:val="00571F1D"/>
    <w:rsid w:val="00574864"/>
    <w:rsid w:val="00575B26"/>
    <w:rsid w:val="00575D74"/>
    <w:rsid w:val="00576516"/>
    <w:rsid w:val="0057722D"/>
    <w:rsid w:val="0057792F"/>
    <w:rsid w:val="00577F26"/>
    <w:rsid w:val="0058057C"/>
    <w:rsid w:val="00580744"/>
    <w:rsid w:val="0058113E"/>
    <w:rsid w:val="0058210F"/>
    <w:rsid w:val="005824B5"/>
    <w:rsid w:val="0058377B"/>
    <w:rsid w:val="00583B2C"/>
    <w:rsid w:val="00584F45"/>
    <w:rsid w:val="00584F56"/>
    <w:rsid w:val="005858AA"/>
    <w:rsid w:val="00585E30"/>
    <w:rsid w:val="00586680"/>
    <w:rsid w:val="00590620"/>
    <w:rsid w:val="00591212"/>
    <w:rsid w:val="005917A6"/>
    <w:rsid w:val="005920FC"/>
    <w:rsid w:val="00592459"/>
    <w:rsid w:val="005934C8"/>
    <w:rsid w:val="00593551"/>
    <w:rsid w:val="00593601"/>
    <w:rsid w:val="00593D54"/>
    <w:rsid w:val="00594042"/>
    <w:rsid w:val="00594374"/>
    <w:rsid w:val="005947EC"/>
    <w:rsid w:val="005959CF"/>
    <w:rsid w:val="00595B49"/>
    <w:rsid w:val="00596DF3"/>
    <w:rsid w:val="00597B91"/>
    <w:rsid w:val="00597DBA"/>
    <w:rsid w:val="005A3160"/>
    <w:rsid w:val="005A3F67"/>
    <w:rsid w:val="005A41CC"/>
    <w:rsid w:val="005A50D4"/>
    <w:rsid w:val="005A512B"/>
    <w:rsid w:val="005A5C91"/>
    <w:rsid w:val="005A5DC3"/>
    <w:rsid w:val="005A67D8"/>
    <w:rsid w:val="005A68F1"/>
    <w:rsid w:val="005A6A2F"/>
    <w:rsid w:val="005B003B"/>
    <w:rsid w:val="005B0587"/>
    <w:rsid w:val="005B1D02"/>
    <w:rsid w:val="005B1E28"/>
    <w:rsid w:val="005B2342"/>
    <w:rsid w:val="005B2993"/>
    <w:rsid w:val="005B47B6"/>
    <w:rsid w:val="005B4AD8"/>
    <w:rsid w:val="005B57CF"/>
    <w:rsid w:val="005B653C"/>
    <w:rsid w:val="005B6958"/>
    <w:rsid w:val="005B73F2"/>
    <w:rsid w:val="005B7C08"/>
    <w:rsid w:val="005B7D92"/>
    <w:rsid w:val="005C05C6"/>
    <w:rsid w:val="005C0F3B"/>
    <w:rsid w:val="005C16A9"/>
    <w:rsid w:val="005C2A78"/>
    <w:rsid w:val="005C2C7B"/>
    <w:rsid w:val="005C2FDB"/>
    <w:rsid w:val="005C3054"/>
    <w:rsid w:val="005C34A2"/>
    <w:rsid w:val="005C3C50"/>
    <w:rsid w:val="005C4739"/>
    <w:rsid w:val="005C49E5"/>
    <w:rsid w:val="005C5B9B"/>
    <w:rsid w:val="005C73C8"/>
    <w:rsid w:val="005C7E0A"/>
    <w:rsid w:val="005D00B0"/>
    <w:rsid w:val="005D0238"/>
    <w:rsid w:val="005D119B"/>
    <w:rsid w:val="005D1B8A"/>
    <w:rsid w:val="005D1CE0"/>
    <w:rsid w:val="005D1EDD"/>
    <w:rsid w:val="005D2344"/>
    <w:rsid w:val="005D251C"/>
    <w:rsid w:val="005D2858"/>
    <w:rsid w:val="005D2EA5"/>
    <w:rsid w:val="005D37F6"/>
    <w:rsid w:val="005D46BC"/>
    <w:rsid w:val="005D4C13"/>
    <w:rsid w:val="005D4C5D"/>
    <w:rsid w:val="005D5A8C"/>
    <w:rsid w:val="005E0624"/>
    <w:rsid w:val="005E1B67"/>
    <w:rsid w:val="005E4F87"/>
    <w:rsid w:val="005E5295"/>
    <w:rsid w:val="005E6F32"/>
    <w:rsid w:val="005F035B"/>
    <w:rsid w:val="005F0D3E"/>
    <w:rsid w:val="005F118E"/>
    <w:rsid w:val="005F12F5"/>
    <w:rsid w:val="005F185A"/>
    <w:rsid w:val="005F1995"/>
    <w:rsid w:val="005F21B3"/>
    <w:rsid w:val="005F31BA"/>
    <w:rsid w:val="005F3C2B"/>
    <w:rsid w:val="005F3DAE"/>
    <w:rsid w:val="005F4378"/>
    <w:rsid w:val="005F44E7"/>
    <w:rsid w:val="005F47EC"/>
    <w:rsid w:val="005F5691"/>
    <w:rsid w:val="005F5FF8"/>
    <w:rsid w:val="005F6710"/>
    <w:rsid w:val="005F70B3"/>
    <w:rsid w:val="005F73CC"/>
    <w:rsid w:val="005F7D15"/>
    <w:rsid w:val="005F7FA7"/>
    <w:rsid w:val="00600863"/>
    <w:rsid w:val="00601300"/>
    <w:rsid w:val="00601473"/>
    <w:rsid w:val="00601485"/>
    <w:rsid w:val="0060293C"/>
    <w:rsid w:val="00602B53"/>
    <w:rsid w:val="00602BA3"/>
    <w:rsid w:val="00603A89"/>
    <w:rsid w:val="0060442F"/>
    <w:rsid w:val="00605B8D"/>
    <w:rsid w:val="00606A56"/>
    <w:rsid w:val="0060719A"/>
    <w:rsid w:val="00607DC5"/>
    <w:rsid w:val="00610511"/>
    <w:rsid w:val="00610920"/>
    <w:rsid w:val="00611BF1"/>
    <w:rsid w:val="00612157"/>
    <w:rsid w:val="0061296A"/>
    <w:rsid w:val="00612B3D"/>
    <w:rsid w:val="00612DBB"/>
    <w:rsid w:val="00613BE7"/>
    <w:rsid w:val="00614604"/>
    <w:rsid w:val="00615DC8"/>
    <w:rsid w:val="00615F31"/>
    <w:rsid w:val="006160B8"/>
    <w:rsid w:val="006167A8"/>
    <w:rsid w:val="0061694F"/>
    <w:rsid w:val="00616FD2"/>
    <w:rsid w:val="006177F2"/>
    <w:rsid w:val="00617A5B"/>
    <w:rsid w:val="00621984"/>
    <w:rsid w:val="00621A08"/>
    <w:rsid w:val="00621F06"/>
    <w:rsid w:val="00622733"/>
    <w:rsid w:val="00622A6E"/>
    <w:rsid w:val="006241C8"/>
    <w:rsid w:val="00624964"/>
    <w:rsid w:val="00624E06"/>
    <w:rsid w:val="0062541F"/>
    <w:rsid w:val="00625E0C"/>
    <w:rsid w:val="006264CF"/>
    <w:rsid w:val="006268EC"/>
    <w:rsid w:val="00626C10"/>
    <w:rsid w:val="00627216"/>
    <w:rsid w:val="006300F6"/>
    <w:rsid w:val="00630248"/>
    <w:rsid w:val="00630F7D"/>
    <w:rsid w:val="00631392"/>
    <w:rsid w:val="00632439"/>
    <w:rsid w:val="00633171"/>
    <w:rsid w:val="006334BF"/>
    <w:rsid w:val="006344B9"/>
    <w:rsid w:val="00634A39"/>
    <w:rsid w:val="00634CFC"/>
    <w:rsid w:val="00634D68"/>
    <w:rsid w:val="0063590C"/>
    <w:rsid w:val="0063597A"/>
    <w:rsid w:val="00635F28"/>
    <w:rsid w:val="00636162"/>
    <w:rsid w:val="00636FBD"/>
    <w:rsid w:val="00637682"/>
    <w:rsid w:val="00641493"/>
    <w:rsid w:val="0064193D"/>
    <w:rsid w:val="006431D7"/>
    <w:rsid w:val="00643B8E"/>
    <w:rsid w:val="006448B9"/>
    <w:rsid w:val="00644D84"/>
    <w:rsid w:val="00645061"/>
    <w:rsid w:val="00645107"/>
    <w:rsid w:val="00645191"/>
    <w:rsid w:val="0064582B"/>
    <w:rsid w:val="00646600"/>
    <w:rsid w:val="00646C29"/>
    <w:rsid w:val="00647037"/>
    <w:rsid w:val="00650230"/>
    <w:rsid w:val="00650266"/>
    <w:rsid w:val="00650567"/>
    <w:rsid w:val="00652D58"/>
    <w:rsid w:val="0065455E"/>
    <w:rsid w:val="00654888"/>
    <w:rsid w:val="00654FA6"/>
    <w:rsid w:val="00655AB9"/>
    <w:rsid w:val="00655C5B"/>
    <w:rsid w:val="00657BC7"/>
    <w:rsid w:val="00660009"/>
    <w:rsid w:val="006604DC"/>
    <w:rsid w:val="00660501"/>
    <w:rsid w:val="0066078B"/>
    <w:rsid w:val="00660839"/>
    <w:rsid w:val="00660D92"/>
    <w:rsid w:val="00660FC5"/>
    <w:rsid w:val="006613F9"/>
    <w:rsid w:val="006627E7"/>
    <w:rsid w:val="00663AFA"/>
    <w:rsid w:val="006642C1"/>
    <w:rsid w:val="0066725E"/>
    <w:rsid w:val="006716AF"/>
    <w:rsid w:val="00671758"/>
    <w:rsid w:val="00671D34"/>
    <w:rsid w:val="00671E6D"/>
    <w:rsid w:val="00672F08"/>
    <w:rsid w:val="00673B0A"/>
    <w:rsid w:val="006742D6"/>
    <w:rsid w:val="00675189"/>
    <w:rsid w:val="00675D5E"/>
    <w:rsid w:val="0067699F"/>
    <w:rsid w:val="00676D02"/>
    <w:rsid w:val="006771C7"/>
    <w:rsid w:val="00680541"/>
    <w:rsid w:val="0068151E"/>
    <w:rsid w:val="0068172B"/>
    <w:rsid w:val="006828B3"/>
    <w:rsid w:val="0068301D"/>
    <w:rsid w:val="00683731"/>
    <w:rsid w:val="00683C52"/>
    <w:rsid w:val="00685205"/>
    <w:rsid w:val="00685306"/>
    <w:rsid w:val="00685838"/>
    <w:rsid w:val="00685D23"/>
    <w:rsid w:val="0068627E"/>
    <w:rsid w:val="00686EF4"/>
    <w:rsid w:val="00687299"/>
    <w:rsid w:val="00690231"/>
    <w:rsid w:val="0069146E"/>
    <w:rsid w:val="00691B46"/>
    <w:rsid w:val="00692620"/>
    <w:rsid w:val="00693432"/>
    <w:rsid w:val="0069450C"/>
    <w:rsid w:val="0069628A"/>
    <w:rsid w:val="0069696D"/>
    <w:rsid w:val="006972F5"/>
    <w:rsid w:val="006A05F0"/>
    <w:rsid w:val="006A0E01"/>
    <w:rsid w:val="006A1690"/>
    <w:rsid w:val="006A1E4E"/>
    <w:rsid w:val="006A2007"/>
    <w:rsid w:val="006A248A"/>
    <w:rsid w:val="006A2594"/>
    <w:rsid w:val="006A29D4"/>
    <w:rsid w:val="006A2CA8"/>
    <w:rsid w:val="006A3341"/>
    <w:rsid w:val="006A362B"/>
    <w:rsid w:val="006A4768"/>
    <w:rsid w:val="006A4AAF"/>
    <w:rsid w:val="006A601E"/>
    <w:rsid w:val="006A6556"/>
    <w:rsid w:val="006A7046"/>
    <w:rsid w:val="006A70C4"/>
    <w:rsid w:val="006A7494"/>
    <w:rsid w:val="006B08D6"/>
    <w:rsid w:val="006B1121"/>
    <w:rsid w:val="006B1963"/>
    <w:rsid w:val="006B1A88"/>
    <w:rsid w:val="006B2018"/>
    <w:rsid w:val="006B287A"/>
    <w:rsid w:val="006B35E5"/>
    <w:rsid w:val="006B35FA"/>
    <w:rsid w:val="006B4448"/>
    <w:rsid w:val="006B4E3E"/>
    <w:rsid w:val="006B566A"/>
    <w:rsid w:val="006B6A9D"/>
    <w:rsid w:val="006B76BE"/>
    <w:rsid w:val="006B7B2B"/>
    <w:rsid w:val="006B7C6C"/>
    <w:rsid w:val="006B7E65"/>
    <w:rsid w:val="006C068E"/>
    <w:rsid w:val="006C0F8E"/>
    <w:rsid w:val="006C0FD5"/>
    <w:rsid w:val="006C174F"/>
    <w:rsid w:val="006C36AD"/>
    <w:rsid w:val="006C4881"/>
    <w:rsid w:val="006C4AF4"/>
    <w:rsid w:val="006C4CAB"/>
    <w:rsid w:val="006C5C36"/>
    <w:rsid w:val="006C609E"/>
    <w:rsid w:val="006C6184"/>
    <w:rsid w:val="006C62F7"/>
    <w:rsid w:val="006C703E"/>
    <w:rsid w:val="006C7697"/>
    <w:rsid w:val="006D0370"/>
    <w:rsid w:val="006D042D"/>
    <w:rsid w:val="006D0874"/>
    <w:rsid w:val="006D1532"/>
    <w:rsid w:val="006D179E"/>
    <w:rsid w:val="006D2E6B"/>
    <w:rsid w:val="006D300E"/>
    <w:rsid w:val="006D3F80"/>
    <w:rsid w:val="006D502D"/>
    <w:rsid w:val="006D55D3"/>
    <w:rsid w:val="006D60BF"/>
    <w:rsid w:val="006D6952"/>
    <w:rsid w:val="006D6C01"/>
    <w:rsid w:val="006D7307"/>
    <w:rsid w:val="006E0D64"/>
    <w:rsid w:val="006E673A"/>
    <w:rsid w:val="006E67E9"/>
    <w:rsid w:val="006F0A62"/>
    <w:rsid w:val="006F0C3E"/>
    <w:rsid w:val="006F0D0B"/>
    <w:rsid w:val="006F11A0"/>
    <w:rsid w:val="006F24E5"/>
    <w:rsid w:val="006F32D3"/>
    <w:rsid w:val="006F3A03"/>
    <w:rsid w:val="006F3A57"/>
    <w:rsid w:val="006F4447"/>
    <w:rsid w:val="006F48AE"/>
    <w:rsid w:val="006F56BE"/>
    <w:rsid w:val="006F6070"/>
    <w:rsid w:val="006F6180"/>
    <w:rsid w:val="00701EB6"/>
    <w:rsid w:val="00702584"/>
    <w:rsid w:val="00702CE6"/>
    <w:rsid w:val="00703CD6"/>
    <w:rsid w:val="0070507E"/>
    <w:rsid w:val="0070538C"/>
    <w:rsid w:val="00705A2C"/>
    <w:rsid w:val="00705E1E"/>
    <w:rsid w:val="00705EB1"/>
    <w:rsid w:val="00706CB9"/>
    <w:rsid w:val="00706D5F"/>
    <w:rsid w:val="007103C5"/>
    <w:rsid w:val="00710B76"/>
    <w:rsid w:val="00710C7C"/>
    <w:rsid w:val="00710F65"/>
    <w:rsid w:val="007117A8"/>
    <w:rsid w:val="0071257B"/>
    <w:rsid w:val="00713761"/>
    <w:rsid w:val="00715C82"/>
    <w:rsid w:val="0071604E"/>
    <w:rsid w:val="0071617D"/>
    <w:rsid w:val="00717119"/>
    <w:rsid w:val="00717F30"/>
    <w:rsid w:val="00720522"/>
    <w:rsid w:val="007206E5"/>
    <w:rsid w:val="00721A4F"/>
    <w:rsid w:val="00722578"/>
    <w:rsid w:val="00723271"/>
    <w:rsid w:val="0072329A"/>
    <w:rsid w:val="007235A7"/>
    <w:rsid w:val="0072396C"/>
    <w:rsid w:val="00723EF0"/>
    <w:rsid w:val="00724D87"/>
    <w:rsid w:val="00725B18"/>
    <w:rsid w:val="007268A6"/>
    <w:rsid w:val="00726DEA"/>
    <w:rsid w:val="00727276"/>
    <w:rsid w:val="0072759F"/>
    <w:rsid w:val="0073086E"/>
    <w:rsid w:val="00730B0D"/>
    <w:rsid w:val="00730C74"/>
    <w:rsid w:val="0073118B"/>
    <w:rsid w:val="00732336"/>
    <w:rsid w:val="00732BB4"/>
    <w:rsid w:val="007345AB"/>
    <w:rsid w:val="00734AFE"/>
    <w:rsid w:val="007355BC"/>
    <w:rsid w:val="00736163"/>
    <w:rsid w:val="007361F5"/>
    <w:rsid w:val="0074015B"/>
    <w:rsid w:val="007405C9"/>
    <w:rsid w:val="0074078C"/>
    <w:rsid w:val="00740EAE"/>
    <w:rsid w:val="007413AC"/>
    <w:rsid w:val="00741868"/>
    <w:rsid w:val="007419E6"/>
    <w:rsid w:val="00742C93"/>
    <w:rsid w:val="00742FB7"/>
    <w:rsid w:val="00743840"/>
    <w:rsid w:val="00743EFE"/>
    <w:rsid w:val="007443B4"/>
    <w:rsid w:val="00744C4A"/>
    <w:rsid w:val="00745A8F"/>
    <w:rsid w:val="0075039A"/>
    <w:rsid w:val="007511A6"/>
    <w:rsid w:val="00751912"/>
    <w:rsid w:val="00751F3F"/>
    <w:rsid w:val="007533AD"/>
    <w:rsid w:val="007539C2"/>
    <w:rsid w:val="00755092"/>
    <w:rsid w:val="00755A90"/>
    <w:rsid w:val="00756ED6"/>
    <w:rsid w:val="00757C16"/>
    <w:rsid w:val="00757F4B"/>
    <w:rsid w:val="00760012"/>
    <w:rsid w:val="007610E1"/>
    <w:rsid w:val="00762EBB"/>
    <w:rsid w:val="00763175"/>
    <w:rsid w:val="00764527"/>
    <w:rsid w:val="00765BF0"/>
    <w:rsid w:val="00766DEA"/>
    <w:rsid w:val="00767757"/>
    <w:rsid w:val="0077372F"/>
    <w:rsid w:val="0077418A"/>
    <w:rsid w:val="0077421D"/>
    <w:rsid w:val="00774DD5"/>
    <w:rsid w:val="0077515C"/>
    <w:rsid w:val="00776610"/>
    <w:rsid w:val="00776FB9"/>
    <w:rsid w:val="00777078"/>
    <w:rsid w:val="00777494"/>
    <w:rsid w:val="00777BB8"/>
    <w:rsid w:val="00780E8B"/>
    <w:rsid w:val="00780EA9"/>
    <w:rsid w:val="00781437"/>
    <w:rsid w:val="0078158D"/>
    <w:rsid w:val="007817D8"/>
    <w:rsid w:val="00782214"/>
    <w:rsid w:val="00783E29"/>
    <w:rsid w:val="00783E7E"/>
    <w:rsid w:val="00785717"/>
    <w:rsid w:val="00786590"/>
    <w:rsid w:val="00786637"/>
    <w:rsid w:val="00786FEA"/>
    <w:rsid w:val="00787655"/>
    <w:rsid w:val="00787AF7"/>
    <w:rsid w:val="007904C5"/>
    <w:rsid w:val="00790FAF"/>
    <w:rsid w:val="007920CC"/>
    <w:rsid w:val="00792472"/>
    <w:rsid w:val="00792473"/>
    <w:rsid w:val="007928EF"/>
    <w:rsid w:val="00793B86"/>
    <w:rsid w:val="0079420A"/>
    <w:rsid w:val="00794F3B"/>
    <w:rsid w:val="0079619D"/>
    <w:rsid w:val="007965AA"/>
    <w:rsid w:val="00796767"/>
    <w:rsid w:val="00796803"/>
    <w:rsid w:val="00796E5A"/>
    <w:rsid w:val="007972E7"/>
    <w:rsid w:val="00797308"/>
    <w:rsid w:val="00797658"/>
    <w:rsid w:val="007A08C2"/>
    <w:rsid w:val="007A2798"/>
    <w:rsid w:val="007A3A66"/>
    <w:rsid w:val="007A3F3B"/>
    <w:rsid w:val="007A49A5"/>
    <w:rsid w:val="007A4E19"/>
    <w:rsid w:val="007A5AC2"/>
    <w:rsid w:val="007A5FB9"/>
    <w:rsid w:val="007A7F98"/>
    <w:rsid w:val="007B096B"/>
    <w:rsid w:val="007B18EF"/>
    <w:rsid w:val="007B1CF4"/>
    <w:rsid w:val="007B2A2F"/>
    <w:rsid w:val="007B30BA"/>
    <w:rsid w:val="007B35C2"/>
    <w:rsid w:val="007B3864"/>
    <w:rsid w:val="007B3E72"/>
    <w:rsid w:val="007B4EC9"/>
    <w:rsid w:val="007B506B"/>
    <w:rsid w:val="007B5290"/>
    <w:rsid w:val="007B5E72"/>
    <w:rsid w:val="007B6403"/>
    <w:rsid w:val="007B7403"/>
    <w:rsid w:val="007B7746"/>
    <w:rsid w:val="007B7AEC"/>
    <w:rsid w:val="007B7DD6"/>
    <w:rsid w:val="007C2F5C"/>
    <w:rsid w:val="007C37A6"/>
    <w:rsid w:val="007C4239"/>
    <w:rsid w:val="007C484B"/>
    <w:rsid w:val="007C5909"/>
    <w:rsid w:val="007C6786"/>
    <w:rsid w:val="007C743B"/>
    <w:rsid w:val="007C760D"/>
    <w:rsid w:val="007D003F"/>
    <w:rsid w:val="007D11BB"/>
    <w:rsid w:val="007D214C"/>
    <w:rsid w:val="007D3494"/>
    <w:rsid w:val="007D4BEB"/>
    <w:rsid w:val="007D560D"/>
    <w:rsid w:val="007D5A0A"/>
    <w:rsid w:val="007D745D"/>
    <w:rsid w:val="007D7BF8"/>
    <w:rsid w:val="007D7FA4"/>
    <w:rsid w:val="007E0207"/>
    <w:rsid w:val="007E03CE"/>
    <w:rsid w:val="007E13FC"/>
    <w:rsid w:val="007E227F"/>
    <w:rsid w:val="007E2312"/>
    <w:rsid w:val="007E29D0"/>
    <w:rsid w:val="007E2E5A"/>
    <w:rsid w:val="007E5FCD"/>
    <w:rsid w:val="007E746B"/>
    <w:rsid w:val="007E79BA"/>
    <w:rsid w:val="007F16DD"/>
    <w:rsid w:val="007F23E6"/>
    <w:rsid w:val="007F3D99"/>
    <w:rsid w:val="007F674F"/>
    <w:rsid w:val="007F6A96"/>
    <w:rsid w:val="007F6B4F"/>
    <w:rsid w:val="007F78E8"/>
    <w:rsid w:val="008007D5"/>
    <w:rsid w:val="00800A55"/>
    <w:rsid w:val="008014A4"/>
    <w:rsid w:val="00801620"/>
    <w:rsid w:val="008017F7"/>
    <w:rsid w:val="00801AF1"/>
    <w:rsid w:val="0080408D"/>
    <w:rsid w:val="008043C5"/>
    <w:rsid w:val="00805499"/>
    <w:rsid w:val="00805894"/>
    <w:rsid w:val="008066CF"/>
    <w:rsid w:val="00807005"/>
    <w:rsid w:val="00807D48"/>
    <w:rsid w:val="008103F9"/>
    <w:rsid w:val="00811410"/>
    <w:rsid w:val="008115E1"/>
    <w:rsid w:val="00811BE1"/>
    <w:rsid w:val="00812A6E"/>
    <w:rsid w:val="008138CB"/>
    <w:rsid w:val="00814866"/>
    <w:rsid w:val="00815203"/>
    <w:rsid w:val="00815865"/>
    <w:rsid w:val="00815FC0"/>
    <w:rsid w:val="00817950"/>
    <w:rsid w:val="00817C0A"/>
    <w:rsid w:val="008208E1"/>
    <w:rsid w:val="00820B78"/>
    <w:rsid w:val="00820EB1"/>
    <w:rsid w:val="00821241"/>
    <w:rsid w:val="00821AFC"/>
    <w:rsid w:val="00821B3A"/>
    <w:rsid w:val="00821DCA"/>
    <w:rsid w:val="00822A30"/>
    <w:rsid w:val="0082417C"/>
    <w:rsid w:val="00824332"/>
    <w:rsid w:val="008246B7"/>
    <w:rsid w:val="0082562A"/>
    <w:rsid w:val="00826B43"/>
    <w:rsid w:val="008302EE"/>
    <w:rsid w:val="0083065E"/>
    <w:rsid w:val="00830A1F"/>
    <w:rsid w:val="00830CB5"/>
    <w:rsid w:val="008329C9"/>
    <w:rsid w:val="00832CCE"/>
    <w:rsid w:val="00833240"/>
    <w:rsid w:val="00833462"/>
    <w:rsid w:val="00833E41"/>
    <w:rsid w:val="0083453E"/>
    <w:rsid w:val="00835D5C"/>
    <w:rsid w:val="008362B1"/>
    <w:rsid w:val="008400AF"/>
    <w:rsid w:val="008414B1"/>
    <w:rsid w:val="008437D1"/>
    <w:rsid w:val="00843E1E"/>
    <w:rsid w:val="00844D47"/>
    <w:rsid w:val="00845467"/>
    <w:rsid w:val="00845DAC"/>
    <w:rsid w:val="008474C9"/>
    <w:rsid w:val="008476B3"/>
    <w:rsid w:val="00850A70"/>
    <w:rsid w:val="00851095"/>
    <w:rsid w:val="0085197C"/>
    <w:rsid w:val="0085242C"/>
    <w:rsid w:val="00853369"/>
    <w:rsid w:val="00854628"/>
    <w:rsid w:val="008549C3"/>
    <w:rsid w:val="00855A7F"/>
    <w:rsid w:val="008561FD"/>
    <w:rsid w:val="00856D73"/>
    <w:rsid w:val="00857EF6"/>
    <w:rsid w:val="0086089B"/>
    <w:rsid w:val="00862A3F"/>
    <w:rsid w:val="00862B95"/>
    <w:rsid w:val="008633F1"/>
    <w:rsid w:val="00863B53"/>
    <w:rsid w:val="0086473B"/>
    <w:rsid w:val="00865281"/>
    <w:rsid w:val="00865507"/>
    <w:rsid w:val="0086564E"/>
    <w:rsid w:val="008666B2"/>
    <w:rsid w:val="0086719B"/>
    <w:rsid w:val="008674CC"/>
    <w:rsid w:val="00867C46"/>
    <w:rsid w:val="00871DE8"/>
    <w:rsid w:val="00872577"/>
    <w:rsid w:val="008742DF"/>
    <w:rsid w:val="00875057"/>
    <w:rsid w:val="0087577F"/>
    <w:rsid w:val="00875959"/>
    <w:rsid w:val="00875D78"/>
    <w:rsid w:val="008763A8"/>
    <w:rsid w:val="00882D09"/>
    <w:rsid w:val="008847DF"/>
    <w:rsid w:val="00884BBE"/>
    <w:rsid w:val="008869A9"/>
    <w:rsid w:val="00886F23"/>
    <w:rsid w:val="00887AB9"/>
    <w:rsid w:val="008908EF"/>
    <w:rsid w:val="00890C97"/>
    <w:rsid w:val="008914AB"/>
    <w:rsid w:val="008917D3"/>
    <w:rsid w:val="00892011"/>
    <w:rsid w:val="00892643"/>
    <w:rsid w:val="0089477E"/>
    <w:rsid w:val="00894889"/>
    <w:rsid w:val="00894ACD"/>
    <w:rsid w:val="00895B6F"/>
    <w:rsid w:val="00895E39"/>
    <w:rsid w:val="00897BEC"/>
    <w:rsid w:val="008A0386"/>
    <w:rsid w:val="008A1C0F"/>
    <w:rsid w:val="008A1C3E"/>
    <w:rsid w:val="008A20C2"/>
    <w:rsid w:val="008A2815"/>
    <w:rsid w:val="008A2D99"/>
    <w:rsid w:val="008A33FC"/>
    <w:rsid w:val="008A388F"/>
    <w:rsid w:val="008A4180"/>
    <w:rsid w:val="008A47D1"/>
    <w:rsid w:val="008A57CB"/>
    <w:rsid w:val="008A6505"/>
    <w:rsid w:val="008A66B1"/>
    <w:rsid w:val="008A737A"/>
    <w:rsid w:val="008A7DC5"/>
    <w:rsid w:val="008B029B"/>
    <w:rsid w:val="008B0562"/>
    <w:rsid w:val="008B0F89"/>
    <w:rsid w:val="008B0FBE"/>
    <w:rsid w:val="008B1408"/>
    <w:rsid w:val="008B294A"/>
    <w:rsid w:val="008B2E02"/>
    <w:rsid w:val="008B2EC3"/>
    <w:rsid w:val="008B3715"/>
    <w:rsid w:val="008B49E1"/>
    <w:rsid w:val="008B5291"/>
    <w:rsid w:val="008B6529"/>
    <w:rsid w:val="008B6534"/>
    <w:rsid w:val="008B6F7F"/>
    <w:rsid w:val="008B7056"/>
    <w:rsid w:val="008B7628"/>
    <w:rsid w:val="008C0796"/>
    <w:rsid w:val="008C1361"/>
    <w:rsid w:val="008C1C4E"/>
    <w:rsid w:val="008C319F"/>
    <w:rsid w:val="008C626B"/>
    <w:rsid w:val="008D0883"/>
    <w:rsid w:val="008D0EE0"/>
    <w:rsid w:val="008D18BE"/>
    <w:rsid w:val="008D1F0A"/>
    <w:rsid w:val="008D1F8D"/>
    <w:rsid w:val="008D230B"/>
    <w:rsid w:val="008D3F17"/>
    <w:rsid w:val="008D5249"/>
    <w:rsid w:val="008D5441"/>
    <w:rsid w:val="008D5BF3"/>
    <w:rsid w:val="008D6900"/>
    <w:rsid w:val="008D6E0A"/>
    <w:rsid w:val="008E0E08"/>
    <w:rsid w:val="008E0F3E"/>
    <w:rsid w:val="008E125D"/>
    <w:rsid w:val="008E3A41"/>
    <w:rsid w:val="008E5952"/>
    <w:rsid w:val="008E5E77"/>
    <w:rsid w:val="008E68A7"/>
    <w:rsid w:val="008E68B1"/>
    <w:rsid w:val="008E6A5F"/>
    <w:rsid w:val="008E6B41"/>
    <w:rsid w:val="008E796E"/>
    <w:rsid w:val="008F0334"/>
    <w:rsid w:val="008F11F1"/>
    <w:rsid w:val="008F1BA6"/>
    <w:rsid w:val="008F207E"/>
    <w:rsid w:val="008F210A"/>
    <w:rsid w:val="008F388D"/>
    <w:rsid w:val="008F3A1B"/>
    <w:rsid w:val="008F4617"/>
    <w:rsid w:val="008F468D"/>
    <w:rsid w:val="008F4E46"/>
    <w:rsid w:val="008F5939"/>
    <w:rsid w:val="008F6D94"/>
    <w:rsid w:val="008F6F8E"/>
    <w:rsid w:val="008F7337"/>
    <w:rsid w:val="009009FD"/>
    <w:rsid w:val="009016EB"/>
    <w:rsid w:val="00901709"/>
    <w:rsid w:val="0090192F"/>
    <w:rsid w:val="0090372D"/>
    <w:rsid w:val="00903890"/>
    <w:rsid w:val="00903975"/>
    <w:rsid w:val="00903E88"/>
    <w:rsid w:val="009041B7"/>
    <w:rsid w:val="009055ED"/>
    <w:rsid w:val="009060F3"/>
    <w:rsid w:val="009063D3"/>
    <w:rsid w:val="00906D05"/>
    <w:rsid w:val="00906F62"/>
    <w:rsid w:val="009072D6"/>
    <w:rsid w:val="009073CD"/>
    <w:rsid w:val="0090793F"/>
    <w:rsid w:val="00910991"/>
    <w:rsid w:val="009111D4"/>
    <w:rsid w:val="009112A0"/>
    <w:rsid w:val="009114C5"/>
    <w:rsid w:val="00913ED1"/>
    <w:rsid w:val="0091442A"/>
    <w:rsid w:val="009144EB"/>
    <w:rsid w:val="00914C8B"/>
    <w:rsid w:val="00917839"/>
    <w:rsid w:val="00917FE2"/>
    <w:rsid w:val="00920647"/>
    <w:rsid w:val="00920807"/>
    <w:rsid w:val="00920995"/>
    <w:rsid w:val="00921641"/>
    <w:rsid w:val="00921EA0"/>
    <w:rsid w:val="009224E6"/>
    <w:rsid w:val="009235BD"/>
    <w:rsid w:val="009237B8"/>
    <w:rsid w:val="00924347"/>
    <w:rsid w:val="0092450C"/>
    <w:rsid w:val="00924B09"/>
    <w:rsid w:val="009251AD"/>
    <w:rsid w:val="00925A4D"/>
    <w:rsid w:val="00926EEC"/>
    <w:rsid w:val="00926F36"/>
    <w:rsid w:val="0093055C"/>
    <w:rsid w:val="009305CB"/>
    <w:rsid w:val="009307AF"/>
    <w:rsid w:val="00931CFA"/>
    <w:rsid w:val="00932F44"/>
    <w:rsid w:val="00934063"/>
    <w:rsid w:val="009343D8"/>
    <w:rsid w:val="00936B94"/>
    <w:rsid w:val="00936E3A"/>
    <w:rsid w:val="009376E6"/>
    <w:rsid w:val="009377DC"/>
    <w:rsid w:val="00940E64"/>
    <w:rsid w:val="0094188F"/>
    <w:rsid w:val="00942013"/>
    <w:rsid w:val="00942840"/>
    <w:rsid w:val="009430CD"/>
    <w:rsid w:val="00943663"/>
    <w:rsid w:val="00943956"/>
    <w:rsid w:val="00943F82"/>
    <w:rsid w:val="009441AC"/>
    <w:rsid w:val="00944E04"/>
    <w:rsid w:val="0094572F"/>
    <w:rsid w:val="00945CB2"/>
    <w:rsid w:val="009465E8"/>
    <w:rsid w:val="00946736"/>
    <w:rsid w:val="00946832"/>
    <w:rsid w:val="009469DC"/>
    <w:rsid w:val="00947574"/>
    <w:rsid w:val="00947853"/>
    <w:rsid w:val="00950B9E"/>
    <w:rsid w:val="00950F0D"/>
    <w:rsid w:val="00952163"/>
    <w:rsid w:val="00952A89"/>
    <w:rsid w:val="00952CDD"/>
    <w:rsid w:val="009537B2"/>
    <w:rsid w:val="009542BD"/>
    <w:rsid w:val="009550CE"/>
    <w:rsid w:val="009574CA"/>
    <w:rsid w:val="00961DD2"/>
    <w:rsid w:val="00962683"/>
    <w:rsid w:val="00963469"/>
    <w:rsid w:val="0096354D"/>
    <w:rsid w:val="00963703"/>
    <w:rsid w:val="00965576"/>
    <w:rsid w:val="009670A6"/>
    <w:rsid w:val="00967811"/>
    <w:rsid w:val="0096781F"/>
    <w:rsid w:val="00967BF1"/>
    <w:rsid w:val="0097048F"/>
    <w:rsid w:val="00970EFA"/>
    <w:rsid w:val="00971E73"/>
    <w:rsid w:val="00973891"/>
    <w:rsid w:val="00973F00"/>
    <w:rsid w:val="009744FE"/>
    <w:rsid w:val="00974E7D"/>
    <w:rsid w:val="009761DA"/>
    <w:rsid w:val="00976546"/>
    <w:rsid w:val="00977381"/>
    <w:rsid w:val="00977B71"/>
    <w:rsid w:val="009800C0"/>
    <w:rsid w:val="00981118"/>
    <w:rsid w:val="009813AE"/>
    <w:rsid w:val="00981D73"/>
    <w:rsid w:val="00982415"/>
    <w:rsid w:val="00982A9C"/>
    <w:rsid w:val="00982BC0"/>
    <w:rsid w:val="00982C30"/>
    <w:rsid w:val="00983325"/>
    <w:rsid w:val="0098347D"/>
    <w:rsid w:val="00983B1D"/>
    <w:rsid w:val="00984897"/>
    <w:rsid w:val="009854F1"/>
    <w:rsid w:val="009865AF"/>
    <w:rsid w:val="0098721A"/>
    <w:rsid w:val="00987746"/>
    <w:rsid w:val="009924AB"/>
    <w:rsid w:val="00992823"/>
    <w:rsid w:val="00992CCE"/>
    <w:rsid w:val="00993B7E"/>
    <w:rsid w:val="00994D60"/>
    <w:rsid w:val="0099514B"/>
    <w:rsid w:val="00995F77"/>
    <w:rsid w:val="00996955"/>
    <w:rsid w:val="00996AEC"/>
    <w:rsid w:val="0099747A"/>
    <w:rsid w:val="009979FD"/>
    <w:rsid w:val="009A1B4F"/>
    <w:rsid w:val="009A1C5B"/>
    <w:rsid w:val="009A31AF"/>
    <w:rsid w:val="009A5385"/>
    <w:rsid w:val="009A56D4"/>
    <w:rsid w:val="009A65CB"/>
    <w:rsid w:val="009A6B9E"/>
    <w:rsid w:val="009A7876"/>
    <w:rsid w:val="009B0C31"/>
    <w:rsid w:val="009B0CFA"/>
    <w:rsid w:val="009B1253"/>
    <w:rsid w:val="009B238B"/>
    <w:rsid w:val="009B2398"/>
    <w:rsid w:val="009B2FBE"/>
    <w:rsid w:val="009B335E"/>
    <w:rsid w:val="009B4343"/>
    <w:rsid w:val="009B4616"/>
    <w:rsid w:val="009B61E9"/>
    <w:rsid w:val="009B6F4B"/>
    <w:rsid w:val="009C1146"/>
    <w:rsid w:val="009C1AA9"/>
    <w:rsid w:val="009C1C5F"/>
    <w:rsid w:val="009C25B7"/>
    <w:rsid w:val="009C31EA"/>
    <w:rsid w:val="009C33E2"/>
    <w:rsid w:val="009C35A4"/>
    <w:rsid w:val="009C3D1D"/>
    <w:rsid w:val="009C3EC1"/>
    <w:rsid w:val="009C4EFC"/>
    <w:rsid w:val="009C5155"/>
    <w:rsid w:val="009C53D5"/>
    <w:rsid w:val="009C64CC"/>
    <w:rsid w:val="009C7ACE"/>
    <w:rsid w:val="009D0883"/>
    <w:rsid w:val="009D139C"/>
    <w:rsid w:val="009D15C6"/>
    <w:rsid w:val="009D31F1"/>
    <w:rsid w:val="009D3DFB"/>
    <w:rsid w:val="009D4730"/>
    <w:rsid w:val="009D493B"/>
    <w:rsid w:val="009D4E3B"/>
    <w:rsid w:val="009D6FFF"/>
    <w:rsid w:val="009D7145"/>
    <w:rsid w:val="009D7C92"/>
    <w:rsid w:val="009E04B3"/>
    <w:rsid w:val="009E1980"/>
    <w:rsid w:val="009E2777"/>
    <w:rsid w:val="009E3D35"/>
    <w:rsid w:val="009E4DDE"/>
    <w:rsid w:val="009E530E"/>
    <w:rsid w:val="009E6DF2"/>
    <w:rsid w:val="009E7959"/>
    <w:rsid w:val="009E7AF0"/>
    <w:rsid w:val="009F01D4"/>
    <w:rsid w:val="009F1FB7"/>
    <w:rsid w:val="009F386B"/>
    <w:rsid w:val="009F3CBC"/>
    <w:rsid w:val="009F413A"/>
    <w:rsid w:val="009F54CC"/>
    <w:rsid w:val="009F552D"/>
    <w:rsid w:val="009F59D6"/>
    <w:rsid w:val="009F6821"/>
    <w:rsid w:val="00A00C63"/>
    <w:rsid w:val="00A00C76"/>
    <w:rsid w:val="00A010A7"/>
    <w:rsid w:val="00A026A7"/>
    <w:rsid w:val="00A031FB"/>
    <w:rsid w:val="00A03469"/>
    <w:rsid w:val="00A03ABC"/>
    <w:rsid w:val="00A03ABE"/>
    <w:rsid w:val="00A04453"/>
    <w:rsid w:val="00A05176"/>
    <w:rsid w:val="00A06D53"/>
    <w:rsid w:val="00A0732A"/>
    <w:rsid w:val="00A07D76"/>
    <w:rsid w:val="00A1023D"/>
    <w:rsid w:val="00A10445"/>
    <w:rsid w:val="00A10547"/>
    <w:rsid w:val="00A11E8F"/>
    <w:rsid w:val="00A1242E"/>
    <w:rsid w:val="00A12942"/>
    <w:rsid w:val="00A1316B"/>
    <w:rsid w:val="00A13D8A"/>
    <w:rsid w:val="00A14006"/>
    <w:rsid w:val="00A147CF"/>
    <w:rsid w:val="00A14EE5"/>
    <w:rsid w:val="00A152B2"/>
    <w:rsid w:val="00A15E75"/>
    <w:rsid w:val="00A175B7"/>
    <w:rsid w:val="00A17637"/>
    <w:rsid w:val="00A1773A"/>
    <w:rsid w:val="00A17B7F"/>
    <w:rsid w:val="00A20707"/>
    <w:rsid w:val="00A21B9F"/>
    <w:rsid w:val="00A21F47"/>
    <w:rsid w:val="00A22305"/>
    <w:rsid w:val="00A22EBC"/>
    <w:rsid w:val="00A232A9"/>
    <w:rsid w:val="00A233B7"/>
    <w:rsid w:val="00A24FCE"/>
    <w:rsid w:val="00A26364"/>
    <w:rsid w:val="00A2653D"/>
    <w:rsid w:val="00A27010"/>
    <w:rsid w:val="00A312AA"/>
    <w:rsid w:val="00A31C40"/>
    <w:rsid w:val="00A339E0"/>
    <w:rsid w:val="00A33A33"/>
    <w:rsid w:val="00A352CB"/>
    <w:rsid w:val="00A35CDD"/>
    <w:rsid w:val="00A3664A"/>
    <w:rsid w:val="00A36EAE"/>
    <w:rsid w:val="00A371B5"/>
    <w:rsid w:val="00A37EF6"/>
    <w:rsid w:val="00A402EE"/>
    <w:rsid w:val="00A40C89"/>
    <w:rsid w:val="00A4215D"/>
    <w:rsid w:val="00A42D77"/>
    <w:rsid w:val="00A42F8F"/>
    <w:rsid w:val="00A43055"/>
    <w:rsid w:val="00A43209"/>
    <w:rsid w:val="00A43955"/>
    <w:rsid w:val="00A44A86"/>
    <w:rsid w:val="00A44BCE"/>
    <w:rsid w:val="00A45A0B"/>
    <w:rsid w:val="00A45EC9"/>
    <w:rsid w:val="00A46110"/>
    <w:rsid w:val="00A469AD"/>
    <w:rsid w:val="00A46DD2"/>
    <w:rsid w:val="00A47D40"/>
    <w:rsid w:val="00A503C1"/>
    <w:rsid w:val="00A50450"/>
    <w:rsid w:val="00A51490"/>
    <w:rsid w:val="00A52079"/>
    <w:rsid w:val="00A52344"/>
    <w:rsid w:val="00A52379"/>
    <w:rsid w:val="00A529EC"/>
    <w:rsid w:val="00A535D9"/>
    <w:rsid w:val="00A56F61"/>
    <w:rsid w:val="00A60233"/>
    <w:rsid w:val="00A60921"/>
    <w:rsid w:val="00A60BDF"/>
    <w:rsid w:val="00A61476"/>
    <w:rsid w:val="00A61686"/>
    <w:rsid w:val="00A6240B"/>
    <w:rsid w:val="00A63BAC"/>
    <w:rsid w:val="00A6403C"/>
    <w:rsid w:val="00A646AB"/>
    <w:rsid w:val="00A6496E"/>
    <w:rsid w:val="00A64BC3"/>
    <w:rsid w:val="00A65170"/>
    <w:rsid w:val="00A6519F"/>
    <w:rsid w:val="00A65569"/>
    <w:rsid w:val="00A65D28"/>
    <w:rsid w:val="00A65EE5"/>
    <w:rsid w:val="00A675D5"/>
    <w:rsid w:val="00A67CB2"/>
    <w:rsid w:val="00A67F68"/>
    <w:rsid w:val="00A70169"/>
    <w:rsid w:val="00A7122A"/>
    <w:rsid w:val="00A7237F"/>
    <w:rsid w:val="00A73280"/>
    <w:rsid w:val="00A737DF"/>
    <w:rsid w:val="00A73CE0"/>
    <w:rsid w:val="00A74763"/>
    <w:rsid w:val="00A751BA"/>
    <w:rsid w:val="00A752B7"/>
    <w:rsid w:val="00A75827"/>
    <w:rsid w:val="00A76D06"/>
    <w:rsid w:val="00A77292"/>
    <w:rsid w:val="00A820AA"/>
    <w:rsid w:val="00A824BE"/>
    <w:rsid w:val="00A8282C"/>
    <w:rsid w:val="00A82BE3"/>
    <w:rsid w:val="00A82ECC"/>
    <w:rsid w:val="00A82F1E"/>
    <w:rsid w:val="00A83159"/>
    <w:rsid w:val="00A84CF3"/>
    <w:rsid w:val="00A84D45"/>
    <w:rsid w:val="00A84D60"/>
    <w:rsid w:val="00A85F15"/>
    <w:rsid w:val="00A86E73"/>
    <w:rsid w:val="00A87924"/>
    <w:rsid w:val="00A87A0D"/>
    <w:rsid w:val="00A87DC2"/>
    <w:rsid w:val="00A918C5"/>
    <w:rsid w:val="00A92A54"/>
    <w:rsid w:val="00A9366A"/>
    <w:rsid w:val="00A9713D"/>
    <w:rsid w:val="00A972BD"/>
    <w:rsid w:val="00A97C49"/>
    <w:rsid w:val="00AA0342"/>
    <w:rsid w:val="00AA0593"/>
    <w:rsid w:val="00AA0D2A"/>
    <w:rsid w:val="00AA1E10"/>
    <w:rsid w:val="00AA39E7"/>
    <w:rsid w:val="00AA3A9A"/>
    <w:rsid w:val="00AA42D4"/>
    <w:rsid w:val="00AA445C"/>
    <w:rsid w:val="00AA44BC"/>
    <w:rsid w:val="00AA4B5E"/>
    <w:rsid w:val="00AA5C6A"/>
    <w:rsid w:val="00AA6317"/>
    <w:rsid w:val="00AA6765"/>
    <w:rsid w:val="00AA67A5"/>
    <w:rsid w:val="00AA6B73"/>
    <w:rsid w:val="00AA6DEC"/>
    <w:rsid w:val="00AA7755"/>
    <w:rsid w:val="00AA779A"/>
    <w:rsid w:val="00AA79D3"/>
    <w:rsid w:val="00AB007E"/>
    <w:rsid w:val="00AB03E2"/>
    <w:rsid w:val="00AB0647"/>
    <w:rsid w:val="00AB0B71"/>
    <w:rsid w:val="00AB0EAB"/>
    <w:rsid w:val="00AB110D"/>
    <w:rsid w:val="00AB2737"/>
    <w:rsid w:val="00AB4072"/>
    <w:rsid w:val="00AB46F3"/>
    <w:rsid w:val="00AB4F93"/>
    <w:rsid w:val="00AB5D32"/>
    <w:rsid w:val="00AB63BF"/>
    <w:rsid w:val="00AB6CA3"/>
    <w:rsid w:val="00AB751B"/>
    <w:rsid w:val="00AC04EF"/>
    <w:rsid w:val="00AC0583"/>
    <w:rsid w:val="00AC07D4"/>
    <w:rsid w:val="00AC22BB"/>
    <w:rsid w:val="00AC2F7D"/>
    <w:rsid w:val="00AC3370"/>
    <w:rsid w:val="00AC3B5F"/>
    <w:rsid w:val="00AC4484"/>
    <w:rsid w:val="00AC4526"/>
    <w:rsid w:val="00AC50BF"/>
    <w:rsid w:val="00AC5481"/>
    <w:rsid w:val="00AC5B8B"/>
    <w:rsid w:val="00AC622F"/>
    <w:rsid w:val="00AC6B62"/>
    <w:rsid w:val="00AD08C6"/>
    <w:rsid w:val="00AD0A9D"/>
    <w:rsid w:val="00AD2B05"/>
    <w:rsid w:val="00AD3085"/>
    <w:rsid w:val="00AD3535"/>
    <w:rsid w:val="00AD4D9A"/>
    <w:rsid w:val="00AD6D84"/>
    <w:rsid w:val="00AD6D92"/>
    <w:rsid w:val="00AD713B"/>
    <w:rsid w:val="00AE0C6B"/>
    <w:rsid w:val="00AE0DF2"/>
    <w:rsid w:val="00AE1A09"/>
    <w:rsid w:val="00AE223C"/>
    <w:rsid w:val="00AE399D"/>
    <w:rsid w:val="00AE3A2F"/>
    <w:rsid w:val="00AE3B68"/>
    <w:rsid w:val="00AE3DF8"/>
    <w:rsid w:val="00AE4C42"/>
    <w:rsid w:val="00AE5407"/>
    <w:rsid w:val="00AE7672"/>
    <w:rsid w:val="00AE7983"/>
    <w:rsid w:val="00AF0DD5"/>
    <w:rsid w:val="00AF134F"/>
    <w:rsid w:val="00AF14F1"/>
    <w:rsid w:val="00AF1992"/>
    <w:rsid w:val="00AF1FDF"/>
    <w:rsid w:val="00AF23FC"/>
    <w:rsid w:val="00AF286C"/>
    <w:rsid w:val="00AF30AF"/>
    <w:rsid w:val="00AF3411"/>
    <w:rsid w:val="00AF4287"/>
    <w:rsid w:val="00AF46C5"/>
    <w:rsid w:val="00AF4885"/>
    <w:rsid w:val="00AF4C60"/>
    <w:rsid w:val="00AF4FCB"/>
    <w:rsid w:val="00AF5EB8"/>
    <w:rsid w:val="00AF5EB9"/>
    <w:rsid w:val="00B01259"/>
    <w:rsid w:val="00B02920"/>
    <w:rsid w:val="00B03503"/>
    <w:rsid w:val="00B03577"/>
    <w:rsid w:val="00B037A2"/>
    <w:rsid w:val="00B04282"/>
    <w:rsid w:val="00B04652"/>
    <w:rsid w:val="00B04DE0"/>
    <w:rsid w:val="00B05091"/>
    <w:rsid w:val="00B05A29"/>
    <w:rsid w:val="00B05BAD"/>
    <w:rsid w:val="00B05E9F"/>
    <w:rsid w:val="00B062B4"/>
    <w:rsid w:val="00B06B48"/>
    <w:rsid w:val="00B07074"/>
    <w:rsid w:val="00B0756E"/>
    <w:rsid w:val="00B12EC0"/>
    <w:rsid w:val="00B130C5"/>
    <w:rsid w:val="00B132E9"/>
    <w:rsid w:val="00B1385C"/>
    <w:rsid w:val="00B13A29"/>
    <w:rsid w:val="00B15786"/>
    <w:rsid w:val="00B15C01"/>
    <w:rsid w:val="00B161E7"/>
    <w:rsid w:val="00B16614"/>
    <w:rsid w:val="00B16E62"/>
    <w:rsid w:val="00B170FE"/>
    <w:rsid w:val="00B17A68"/>
    <w:rsid w:val="00B20F03"/>
    <w:rsid w:val="00B21F2B"/>
    <w:rsid w:val="00B23F30"/>
    <w:rsid w:val="00B24B6B"/>
    <w:rsid w:val="00B25994"/>
    <w:rsid w:val="00B26BFA"/>
    <w:rsid w:val="00B27165"/>
    <w:rsid w:val="00B27636"/>
    <w:rsid w:val="00B303A0"/>
    <w:rsid w:val="00B30B80"/>
    <w:rsid w:val="00B3146A"/>
    <w:rsid w:val="00B31799"/>
    <w:rsid w:val="00B32196"/>
    <w:rsid w:val="00B32A32"/>
    <w:rsid w:val="00B33352"/>
    <w:rsid w:val="00B34013"/>
    <w:rsid w:val="00B34A4F"/>
    <w:rsid w:val="00B34F86"/>
    <w:rsid w:val="00B364E4"/>
    <w:rsid w:val="00B36DA0"/>
    <w:rsid w:val="00B372CA"/>
    <w:rsid w:val="00B40AF6"/>
    <w:rsid w:val="00B412E3"/>
    <w:rsid w:val="00B41848"/>
    <w:rsid w:val="00B42E03"/>
    <w:rsid w:val="00B43494"/>
    <w:rsid w:val="00B4385A"/>
    <w:rsid w:val="00B438B3"/>
    <w:rsid w:val="00B45C5D"/>
    <w:rsid w:val="00B466E9"/>
    <w:rsid w:val="00B46800"/>
    <w:rsid w:val="00B46F5D"/>
    <w:rsid w:val="00B477D7"/>
    <w:rsid w:val="00B47AEC"/>
    <w:rsid w:val="00B5244A"/>
    <w:rsid w:val="00B529B1"/>
    <w:rsid w:val="00B538F9"/>
    <w:rsid w:val="00B539D6"/>
    <w:rsid w:val="00B54BC3"/>
    <w:rsid w:val="00B54C30"/>
    <w:rsid w:val="00B55761"/>
    <w:rsid w:val="00B56475"/>
    <w:rsid w:val="00B56847"/>
    <w:rsid w:val="00B56C43"/>
    <w:rsid w:val="00B56C78"/>
    <w:rsid w:val="00B57D54"/>
    <w:rsid w:val="00B61A5E"/>
    <w:rsid w:val="00B6391B"/>
    <w:rsid w:val="00B64C4F"/>
    <w:rsid w:val="00B65007"/>
    <w:rsid w:val="00B650B2"/>
    <w:rsid w:val="00B6692D"/>
    <w:rsid w:val="00B66E90"/>
    <w:rsid w:val="00B706F3"/>
    <w:rsid w:val="00B70BE3"/>
    <w:rsid w:val="00B722C5"/>
    <w:rsid w:val="00B73136"/>
    <w:rsid w:val="00B73E24"/>
    <w:rsid w:val="00B74B3E"/>
    <w:rsid w:val="00B7519D"/>
    <w:rsid w:val="00B758AF"/>
    <w:rsid w:val="00B759DC"/>
    <w:rsid w:val="00B75F23"/>
    <w:rsid w:val="00B76EA4"/>
    <w:rsid w:val="00B77299"/>
    <w:rsid w:val="00B77825"/>
    <w:rsid w:val="00B77A64"/>
    <w:rsid w:val="00B77CB4"/>
    <w:rsid w:val="00B804C2"/>
    <w:rsid w:val="00B8168C"/>
    <w:rsid w:val="00B8297D"/>
    <w:rsid w:val="00B82ADC"/>
    <w:rsid w:val="00B84601"/>
    <w:rsid w:val="00B85258"/>
    <w:rsid w:val="00B85413"/>
    <w:rsid w:val="00B85626"/>
    <w:rsid w:val="00B857C2"/>
    <w:rsid w:val="00B86CA3"/>
    <w:rsid w:val="00B90384"/>
    <w:rsid w:val="00B90D45"/>
    <w:rsid w:val="00B912E3"/>
    <w:rsid w:val="00B915C0"/>
    <w:rsid w:val="00B93E75"/>
    <w:rsid w:val="00B954A1"/>
    <w:rsid w:val="00B969CD"/>
    <w:rsid w:val="00B96ED0"/>
    <w:rsid w:val="00B9730F"/>
    <w:rsid w:val="00BA2029"/>
    <w:rsid w:val="00BA280B"/>
    <w:rsid w:val="00BA3C98"/>
    <w:rsid w:val="00BA4BAA"/>
    <w:rsid w:val="00BA5217"/>
    <w:rsid w:val="00BA6423"/>
    <w:rsid w:val="00BA647E"/>
    <w:rsid w:val="00BA65F4"/>
    <w:rsid w:val="00BA7687"/>
    <w:rsid w:val="00BB0374"/>
    <w:rsid w:val="00BB08DB"/>
    <w:rsid w:val="00BB339C"/>
    <w:rsid w:val="00BB389C"/>
    <w:rsid w:val="00BB3BFA"/>
    <w:rsid w:val="00BB3F38"/>
    <w:rsid w:val="00BB4034"/>
    <w:rsid w:val="00BB432B"/>
    <w:rsid w:val="00BB436F"/>
    <w:rsid w:val="00BB4969"/>
    <w:rsid w:val="00BB4B96"/>
    <w:rsid w:val="00BB4F15"/>
    <w:rsid w:val="00BB576F"/>
    <w:rsid w:val="00BB5DB2"/>
    <w:rsid w:val="00BB6153"/>
    <w:rsid w:val="00BB6749"/>
    <w:rsid w:val="00BB76F6"/>
    <w:rsid w:val="00BB7EE4"/>
    <w:rsid w:val="00BC3C8D"/>
    <w:rsid w:val="00BC4719"/>
    <w:rsid w:val="00BC5887"/>
    <w:rsid w:val="00BC5B47"/>
    <w:rsid w:val="00BC6227"/>
    <w:rsid w:val="00BC69ED"/>
    <w:rsid w:val="00BC735F"/>
    <w:rsid w:val="00BC78D4"/>
    <w:rsid w:val="00BC7E8F"/>
    <w:rsid w:val="00BD008F"/>
    <w:rsid w:val="00BD099B"/>
    <w:rsid w:val="00BD12E7"/>
    <w:rsid w:val="00BD1B59"/>
    <w:rsid w:val="00BD2757"/>
    <w:rsid w:val="00BD42BB"/>
    <w:rsid w:val="00BD501F"/>
    <w:rsid w:val="00BD6A21"/>
    <w:rsid w:val="00BD7199"/>
    <w:rsid w:val="00BD7613"/>
    <w:rsid w:val="00BE01AE"/>
    <w:rsid w:val="00BE01C3"/>
    <w:rsid w:val="00BE0CB9"/>
    <w:rsid w:val="00BE0FF2"/>
    <w:rsid w:val="00BE170F"/>
    <w:rsid w:val="00BE1780"/>
    <w:rsid w:val="00BE19E0"/>
    <w:rsid w:val="00BE2E5C"/>
    <w:rsid w:val="00BE31D2"/>
    <w:rsid w:val="00BE3D6D"/>
    <w:rsid w:val="00BE4575"/>
    <w:rsid w:val="00BE4C24"/>
    <w:rsid w:val="00BE66C9"/>
    <w:rsid w:val="00BE72C1"/>
    <w:rsid w:val="00BF0F32"/>
    <w:rsid w:val="00BF1748"/>
    <w:rsid w:val="00BF2CB9"/>
    <w:rsid w:val="00BF382E"/>
    <w:rsid w:val="00BF42D0"/>
    <w:rsid w:val="00BF4823"/>
    <w:rsid w:val="00BF4D50"/>
    <w:rsid w:val="00BF4E4A"/>
    <w:rsid w:val="00BF4E70"/>
    <w:rsid w:val="00BF4EF8"/>
    <w:rsid w:val="00BF53DA"/>
    <w:rsid w:val="00BF5FE6"/>
    <w:rsid w:val="00BF6B3B"/>
    <w:rsid w:val="00BF7036"/>
    <w:rsid w:val="00C00232"/>
    <w:rsid w:val="00C003E3"/>
    <w:rsid w:val="00C00621"/>
    <w:rsid w:val="00C03634"/>
    <w:rsid w:val="00C03B0B"/>
    <w:rsid w:val="00C04D8B"/>
    <w:rsid w:val="00C05340"/>
    <w:rsid w:val="00C062EB"/>
    <w:rsid w:val="00C06AF4"/>
    <w:rsid w:val="00C072A2"/>
    <w:rsid w:val="00C07968"/>
    <w:rsid w:val="00C07A32"/>
    <w:rsid w:val="00C114A2"/>
    <w:rsid w:val="00C1344B"/>
    <w:rsid w:val="00C139CF"/>
    <w:rsid w:val="00C14799"/>
    <w:rsid w:val="00C14B5A"/>
    <w:rsid w:val="00C150E2"/>
    <w:rsid w:val="00C15B26"/>
    <w:rsid w:val="00C16068"/>
    <w:rsid w:val="00C16F37"/>
    <w:rsid w:val="00C17195"/>
    <w:rsid w:val="00C20690"/>
    <w:rsid w:val="00C22450"/>
    <w:rsid w:val="00C230F0"/>
    <w:rsid w:val="00C2536B"/>
    <w:rsid w:val="00C2589D"/>
    <w:rsid w:val="00C25D93"/>
    <w:rsid w:val="00C25EB2"/>
    <w:rsid w:val="00C25FCB"/>
    <w:rsid w:val="00C26378"/>
    <w:rsid w:val="00C27561"/>
    <w:rsid w:val="00C30D46"/>
    <w:rsid w:val="00C31899"/>
    <w:rsid w:val="00C31E83"/>
    <w:rsid w:val="00C32FC6"/>
    <w:rsid w:val="00C331A1"/>
    <w:rsid w:val="00C35761"/>
    <w:rsid w:val="00C35FE3"/>
    <w:rsid w:val="00C36D84"/>
    <w:rsid w:val="00C378CE"/>
    <w:rsid w:val="00C40C88"/>
    <w:rsid w:val="00C40F93"/>
    <w:rsid w:val="00C40FCC"/>
    <w:rsid w:val="00C41108"/>
    <w:rsid w:val="00C4163C"/>
    <w:rsid w:val="00C41A01"/>
    <w:rsid w:val="00C41EF5"/>
    <w:rsid w:val="00C42298"/>
    <w:rsid w:val="00C423A3"/>
    <w:rsid w:val="00C42AFD"/>
    <w:rsid w:val="00C4311E"/>
    <w:rsid w:val="00C435B9"/>
    <w:rsid w:val="00C43714"/>
    <w:rsid w:val="00C4451B"/>
    <w:rsid w:val="00C450A9"/>
    <w:rsid w:val="00C45BAF"/>
    <w:rsid w:val="00C50C15"/>
    <w:rsid w:val="00C510F6"/>
    <w:rsid w:val="00C5132A"/>
    <w:rsid w:val="00C516E2"/>
    <w:rsid w:val="00C51A50"/>
    <w:rsid w:val="00C51A75"/>
    <w:rsid w:val="00C51C9A"/>
    <w:rsid w:val="00C51EDE"/>
    <w:rsid w:val="00C52276"/>
    <w:rsid w:val="00C52510"/>
    <w:rsid w:val="00C53030"/>
    <w:rsid w:val="00C538B4"/>
    <w:rsid w:val="00C53DBB"/>
    <w:rsid w:val="00C5510D"/>
    <w:rsid w:val="00C5636D"/>
    <w:rsid w:val="00C60FC3"/>
    <w:rsid w:val="00C617D9"/>
    <w:rsid w:val="00C61E18"/>
    <w:rsid w:val="00C62D47"/>
    <w:rsid w:val="00C63B94"/>
    <w:rsid w:val="00C64C60"/>
    <w:rsid w:val="00C64CB2"/>
    <w:rsid w:val="00C65687"/>
    <w:rsid w:val="00C6690C"/>
    <w:rsid w:val="00C67F87"/>
    <w:rsid w:val="00C70CAD"/>
    <w:rsid w:val="00C719BC"/>
    <w:rsid w:val="00C71EE6"/>
    <w:rsid w:val="00C71FD1"/>
    <w:rsid w:val="00C73A78"/>
    <w:rsid w:val="00C74358"/>
    <w:rsid w:val="00C749C3"/>
    <w:rsid w:val="00C74D36"/>
    <w:rsid w:val="00C759E6"/>
    <w:rsid w:val="00C76D1B"/>
    <w:rsid w:val="00C76E62"/>
    <w:rsid w:val="00C7741E"/>
    <w:rsid w:val="00C80455"/>
    <w:rsid w:val="00C80B6A"/>
    <w:rsid w:val="00C8161F"/>
    <w:rsid w:val="00C817FC"/>
    <w:rsid w:val="00C8257E"/>
    <w:rsid w:val="00C82F7F"/>
    <w:rsid w:val="00C82FA0"/>
    <w:rsid w:val="00C84771"/>
    <w:rsid w:val="00C84C71"/>
    <w:rsid w:val="00C86727"/>
    <w:rsid w:val="00C8723F"/>
    <w:rsid w:val="00C8780E"/>
    <w:rsid w:val="00C87862"/>
    <w:rsid w:val="00C90484"/>
    <w:rsid w:val="00C90C3F"/>
    <w:rsid w:val="00C91C30"/>
    <w:rsid w:val="00C941D7"/>
    <w:rsid w:val="00C959F5"/>
    <w:rsid w:val="00C97847"/>
    <w:rsid w:val="00C978E4"/>
    <w:rsid w:val="00C97B15"/>
    <w:rsid w:val="00C97DF5"/>
    <w:rsid w:val="00CA085C"/>
    <w:rsid w:val="00CA0BC6"/>
    <w:rsid w:val="00CA0EB0"/>
    <w:rsid w:val="00CA1548"/>
    <w:rsid w:val="00CA2341"/>
    <w:rsid w:val="00CA25D7"/>
    <w:rsid w:val="00CA324A"/>
    <w:rsid w:val="00CA3F08"/>
    <w:rsid w:val="00CA48FC"/>
    <w:rsid w:val="00CA4904"/>
    <w:rsid w:val="00CA4B6A"/>
    <w:rsid w:val="00CA50C5"/>
    <w:rsid w:val="00CA6A87"/>
    <w:rsid w:val="00CA701D"/>
    <w:rsid w:val="00CA714B"/>
    <w:rsid w:val="00CA7F73"/>
    <w:rsid w:val="00CB0212"/>
    <w:rsid w:val="00CB08DB"/>
    <w:rsid w:val="00CB127A"/>
    <w:rsid w:val="00CB15B8"/>
    <w:rsid w:val="00CB2986"/>
    <w:rsid w:val="00CB2DB5"/>
    <w:rsid w:val="00CB2E1A"/>
    <w:rsid w:val="00CB3DBD"/>
    <w:rsid w:val="00CB4243"/>
    <w:rsid w:val="00CB43CC"/>
    <w:rsid w:val="00CB498F"/>
    <w:rsid w:val="00CB5FF5"/>
    <w:rsid w:val="00CB63A1"/>
    <w:rsid w:val="00CB6787"/>
    <w:rsid w:val="00CB694B"/>
    <w:rsid w:val="00CC074A"/>
    <w:rsid w:val="00CC104A"/>
    <w:rsid w:val="00CC12AC"/>
    <w:rsid w:val="00CC15B7"/>
    <w:rsid w:val="00CC1716"/>
    <w:rsid w:val="00CC1E65"/>
    <w:rsid w:val="00CC21DE"/>
    <w:rsid w:val="00CC320D"/>
    <w:rsid w:val="00CC4326"/>
    <w:rsid w:val="00CC70D2"/>
    <w:rsid w:val="00CC7CBE"/>
    <w:rsid w:val="00CD0939"/>
    <w:rsid w:val="00CD206B"/>
    <w:rsid w:val="00CD2C93"/>
    <w:rsid w:val="00CD54D5"/>
    <w:rsid w:val="00CD55B2"/>
    <w:rsid w:val="00CD5DB3"/>
    <w:rsid w:val="00CD6AFE"/>
    <w:rsid w:val="00CD6F4A"/>
    <w:rsid w:val="00CD7D30"/>
    <w:rsid w:val="00CE04C1"/>
    <w:rsid w:val="00CE0EF2"/>
    <w:rsid w:val="00CE1921"/>
    <w:rsid w:val="00CE217C"/>
    <w:rsid w:val="00CE3209"/>
    <w:rsid w:val="00CE3612"/>
    <w:rsid w:val="00CE42B3"/>
    <w:rsid w:val="00CE4FA5"/>
    <w:rsid w:val="00CE60FA"/>
    <w:rsid w:val="00CE6AD1"/>
    <w:rsid w:val="00CE7A16"/>
    <w:rsid w:val="00CE7CB3"/>
    <w:rsid w:val="00CF02CA"/>
    <w:rsid w:val="00CF0720"/>
    <w:rsid w:val="00CF22DA"/>
    <w:rsid w:val="00CF25F8"/>
    <w:rsid w:val="00CF2A82"/>
    <w:rsid w:val="00CF2BE1"/>
    <w:rsid w:val="00CF2D9C"/>
    <w:rsid w:val="00CF3A11"/>
    <w:rsid w:val="00CF402E"/>
    <w:rsid w:val="00CF44FB"/>
    <w:rsid w:val="00CF4B8E"/>
    <w:rsid w:val="00CF568D"/>
    <w:rsid w:val="00CF5C92"/>
    <w:rsid w:val="00CF6121"/>
    <w:rsid w:val="00CF65BE"/>
    <w:rsid w:val="00CF67E1"/>
    <w:rsid w:val="00CF6B34"/>
    <w:rsid w:val="00CF6CCE"/>
    <w:rsid w:val="00CF77B3"/>
    <w:rsid w:val="00D007F4"/>
    <w:rsid w:val="00D01259"/>
    <w:rsid w:val="00D0190B"/>
    <w:rsid w:val="00D01B0C"/>
    <w:rsid w:val="00D02AA2"/>
    <w:rsid w:val="00D0357D"/>
    <w:rsid w:val="00D0370C"/>
    <w:rsid w:val="00D03A6A"/>
    <w:rsid w:val="00D03F1D"/>
    <w:rsid w:val="00D04287"/>
    <w:rsid w:val="00D04893"/>
    <w:rsid w:val="00D055E0"/>
    <w:rsid w:val="00D06037"/>
    <w:rsid w:val="00D1086F"/>
    <w:rsid w:val="00D11401"/>
    <w:rsid w:val="00D125E8"/>
    <w:rsid w:val="00D12737"/>
    <w:rsid w:val="00D1283F"/>
    <w:rsid w:val="00D12865"/>
    <w:rsid w:val="00D12BF9"/>
    <w:rsid w:val="00D14AD2"/>
    <w:rsid w:val="00D14B35"/>
    <w:rsid w:val="00D14F3F"/>
    <w:rsid w:val="00D15B45"/>
    <w:rsid w:val="00D1605F"/>
    <w:rsid w:val="00D161F3"/>
    <w:rsid w:val="00D17C6E"/>
    <w:rsid w:val="00D20EA8"/>
    <w:rsid w:val="00D227A8"/>
    <w:rsid w:val="00D22BC4"/>
    <w:rsid w:val="00D23137"/>
    <w:rsid w:val="00D248CA"/>
    <w:rsid w:val="00D25105"/>
    <w:rsid w:val="00D252E0"/>
    <w:rsid w:val="00D2551A"/>
    <w:rsid w:val="00D25DC0"/>
    <w:rsid w:val="00D26D6F"/>
    <w:rsid w:val="00D2718A"/>
    <w:rsid w:val="00D30A00"/>
    <w:rsid w:val="00D310A4"/>
    <w:rsid w:val="00D315F1"/>
    <w:rsid w:val="00D3176F"/>
    <w:rsid w:val="00D31C40"/>
    <w:rsid w:val="00D336B2"/>
    <w:rsid w:val="00D3370D"/>
    <w:rsid w:val="00D3412A"/>
    <w:rsid w:val="00D343F1"/>
    <w:rsid w:val="00D34A7A"/>
    <w:rsid w:val="00D34AAE"/>
    <w:rsid w:val="00D355F7"/>
    <w:rsid w:val="00D35AB8"/>
    <w:rsid w:val="00D35F14"/>
    <w:rsid w:val="00D36FC5"/>
    <w:rsid w:val="00D3783F"/>
    <w:rsid w:val="00D37F0A"/>
    <w:rsid w:val="00D40D63"/>
    <w:rsid w:val="00D41286"/>
    <w:rsid w:val="00D41A1A"/>
    <w:rsid w:val="00D41D71"/>
    <w:rsid w:val="00D4261E"/>
    <w:rsid w:val="00D4381C"/>
    <w:rsid w:val="00D43C36"/>
    <w:rsid w:val="00D440B9"/>
    <w:rsid w:val="00D4462D"/>
    <w:rsid w:val="00D45715"/>
    <w:rsid w:val="00D45E76"/>
    <w:rsid w:val="00D4625E"/>
    <w:rsid w:val="00D468CE"/>
    <w:rsid w:val="00D46B74"/>
    <w:rsid w:val="00D46F89"/>
    <w:rsid w:val="00D47DAC"/>
    <w:rsid w:val="00D503F4"/>
    <w:rsid w:val="00D5197F"/>
    <w:rsid w:val="00D5249A"/>
    <w:rsid w:val="00D53251"/>
    <w:rsid w:val="00D5367C"/>
    <w:rsid w:val="00D537BC"/>
    <w:rsid w:val="00D53D7B"/>
    <w:rsid w:val="00D55203"/>
    <w:rsid w:val="00D56980"/>
    <w:rsid w:val="00D6005F"/>
    <w:rsid w:val="00D60239"/>
    <w:rsid w:val="00D60803"/>
    <w:rsid w:val="00D616E2"/>
    <w:rsid w:val="00D62228"/>
    <w:rsid w:val="00D63C06"/>
    <w:rsid w:val="00D63D3F"/>
    <w:rsid w:val="00D63E83"/>
    <w:rsid w:val="00D6402E"/>
    <w:rsid w:val="00D64B3E"/>
    <w:rsid w:val="00D64FE4"/>
    <w:rsid w:val="00D65805"/>
    <w:rsid w:val="00D65A54"/>
    <w:rsid w:val="00D65BC7"/>
    <w:rsid w:val="00D667FE"/>
    <w:rsid w:val="00D67544"/>
    <w:rsid w:val="00D703FE"/>
    <w:rsid w:val="00D716FE"/>
    <w:rsid w:val="00D728FF"/>
    <w:rsid w:val="00D72A6C"/>
    <w:rsid w:val="00D72D67"/>
    <w:rsid w:val="00D738BC"/>
    <w:rsid w:val="00D765F2"/>
    <w:rsid w:val="00D77E2F"/>
    <w:rsid w:val="00D8062C"/>
    <w:rsid w:val="00D80E87"/>
    <w:rsid w:val="00D81300"/>
    <w:rsid w:val="00D81A8E"/>
    <w:rsid w:val="00D823C7"/>
    <w:rsid w:val="00D82A3B"/>
    <w:rsid w:val="00D82B85"/>
    <w:rsid w:val="00D83D0D"/>
    <w:rsid w:val="00D848B7"/>
    <w:rsid w:val="00D84938"/>
    <w:rsid w:val="00D857E7"/>
    <w:rsid w:val="00D86091"/>
    <w:rsid w:val="00D863D4"/>
    <w:rsid w:val="00D865F0"/>
    <w:rsid w:val="00D87CE5"/>
    <w:rsid w:val="00D904A6"/>
    <w:rsid w:val="00D90554"/>
    <w:rsid w:val="00D90A18"/>
    <w:rsid w:val="00D9286A"/>
    <w:rsid w:val="00D93AE9"/>
    <w:rsid w:val="00D93B3F"/>
    <w:rsid w:val="00D94D05"/>
    <w:rsid w:val="00D95E23"/>
    <w:rsid w:val="00D96251"/>
    <w:rsid w:val="00D97584"/>
    <w:rsid w:val="00D97EB4"/>
    <w:rsid w:val="00DA015B"/>
    <w:rsid w:val="00DA282D"/>
    <w:rsid w:val="00DA3072"/>
    <w:rsid w:val="00DA4994"/>
    <w:rsid w:val="00DA5666"/>
    <w:rsid w:val="00DA5CCA"/>
    <w:rsid w:val="00DA7DDB"/>
    <w:rsid w:val="00DA7E7A"/>
    <w:rsid w:val="00DB05B0"/>
    <w:rsid w:val="00DB0698"/>
    <w:rsid w:val="00DB0FBA"/>
    <w:rsid w:val="00DB206E"/>
    <w:rsid w:val="00DB3147"/>
    <w:rsid w:val="00DB38C9"/>
    <w:rsid w:val="00DB39A3"/>
    <w:rsid w:val="00DB4995"/>
    <w:rsid w:val="00DB562C"/>
    <w:rsid w:val="00DB5D89"/>
    <w:rsid w:val="00DB61F2"/>
    <w:rsid w:val="00DB69A7"/>
    <w:rsid w:val="00DB7241"/>
    <w:rsid w:val="00DC0943"/>
    <w:rsid w:val="00DC0FA9"/>
    <w:rsid w:val="00DC2157"/>
    <w:rsid w:val="00DC2C36"/>
    <w:rsid w:val="00DC379C"/>
    <w:rsid w:val="00DC4466"/>
    <w:rsid w:val="00DC6DDE"/>
    <w:rsid w:val="00DC75B1"/>
    <w:rsid w:val="00DD0154"/>
    <w:rsid w:val="00DD1035"/>
    <w:rsid w:val="00DD1FE4"/>
    <w:rsid w:val="00DD2317"/>
    <w:rsid w:val="00DD25B1"/>
    <w:rsid w:val="00DD2BA2"/>
    <w:rsid w:val="00DD2D89"/>
    <w:rsid w:val="00DD3275"/>
    <w:rsid w:val="00DD334C"/>
    <w:rsid w:val="00DD4414"/>
    <w:rsid w:val="00DD469C"/>
    <w:rsid w:val="00DD5978"/>
    <w:rsid w:val="00DD59E7"/>
    <w:rsid w:val="00DD6049"/>
    <w:rsid w:val="00DD644F"/>
    <w:rsid w:val="00DD777A"/>
    <w:rsid w:val="00DD78DF"/>
    <w:rsid w:val="00DD7926"/>
    <w:rsid w:val="00DE0A13"/>
    <w:rsid w:val="00DE1C4A"/>
    <w:rsid w:val="00DE1DAB"/>
    <w:rsid w:val="00DE227B"/>
    <w:rsid w:val="00DE2669"/>
    <w:rsid w:val="00DE29A4"/>
    <w:rsid w:val="00DE2B50"/>
    <w:rsid w:val="00DE3E47"/>
    <w:rsid w:val="00DE3F4F"/>
    <w:rsid w:val="00DE59F8"/>
    <w:rsid w:val="00DE5B5B"/>
    <w:rsid w:val="00DE5C17"/>
    <w:rsid w:val="00DE5F7E"/>
    <w:rsid w:val="00DE68F9"/>
    <w:rsid w:val="00DF06BE"/>
    <w:rsid w:val="00DF0CAB"/>
    <w:rsid w:val="00DF1BD7"/>
    <w:rsid w:val="00DF24D5"/>
    <w:rsid w:val="00DF4729"/>
    <w:rsid w:val="00DF6179"/>
    <w:rsid w:val="00DF6C9B"/>
    <w:rsid w:val="00E00524"/>
    <w:rsid w:val="00E01397"/>
    <w:rsid w:val="00E0192D"/>
    <w:rsid w:val="00E01A20"/>
    <w:rsid w:val="00E01CA1"/>
    <w:rsid w:val="00E027F9"/>
    <w:rsid w:val="00E0283D"/>
    <w:rsid w:val="00E02885"/>
    <w:rsid w:val="00E02A4D"/>
    <w:rsid w:val="00E03BF0"/>
    <w:rsid w:val="00E04EF1"/>
    <w:rsid w:val="00E05432"/>
    <w:rsid w:val="00E0575A"/>
    <w:rsid w:val="00E108AC"/>
    <w:rsid w:val="00E10B4E"/>
    <w:rsid w:val="00E10D44"/>
    <w:rsid w:val="00E11483"/>
    <w:rsid w:val="00E121B9"/>
    <w:rsid w:val="00E131A8"/>
    <w:rsid w:val="00E15047"/>
    <w:rsid w:val="00E151DD"/>
    <w:rsid w:val="00E15A74"/>
    <w:rsid w:val="00E15E49"/>
    <w:rsid w:val="00E15F99"/>
    <w:rsid w:val="00E16F2E"/>
    <w:rsid w:val="00E17931"/>
    <w:rsid w:val="00E201C0"/>
    <w:rsid w:val="00E20538"/>
    <w:rsid w:val="00E20DBF"/>
    <w:rsid w:val="00E22D4B"/>
    <w:rsid w:val="00E232D0"/>
    <w:rsid w:val="00E233AC"/>
    <w:rsid w:val="00E235D7"/>
    <w:rsid w:val="00E239CD"/>
    <w:rsid w:val="00E246CC"/>
    <w:rsid w:val="00E26138"/>
    <w:rsid w:val="00E26431"/>
    <w:rsid w:val="00E26E11"/>
    <w:rsid w:val="00E30FEC"/>
    <w:rsid w:val="00E31406"/>
    <w:rsid w:val="00E31861"/>
    <w:rsid w:val="00E32271"/>
    <w:rsid w:val="00E32ABE"/>
    <w:rsid w:val="00E3348C"/>
    <w:rsid w:val="00E3430F"/>
    <w:rsid w:val="00E347CA"/>
    <w:rsid w:val="00E3618A"/>
    <w:rsid w:val="00E36669"/>
    <w:rsid w:val="00E376FD"/>
    <w:rsid w:val="00E408D3"/>
    <w:rsid w:val="00E40A45"/>
    <w:rsid w:val="00E413AB"/>
    <w:rsid w:val="00E41441"/>
    <w:rsid w:val="00E414C8"/>
    <w:rsid w:val="00E41922"/>
    <w:rsid w:val="00E42018"/>
    <w:rsid w:val="00E420B5"/>
    <w:rsid w:val="00E44162"/>
    <w:rsid w:val="00E44627"/>
    <w:rsid w:val="00E44756"/>
    <w:rsid w:val="00E455F3"/>
    <w:rsid w:val="00E45FDF"/>
    <w:rsid w:val="00E47881"/>
    <w:rsid w:val="00E50264"/>
    <w:rsid w:val="00E50D4C"/>
    <w:rsid w:val="00E514C2"/>
    <w:rsid w:val="00E5162B"/>
    <w:rsid w:val="00E5170F"/>
    <w:rsid w:val="00E51B19"/>
    <w:rsid w:val="00E51C06"/>
    <w:rsid w:val="00E543C5"/>
    <w:rsid w:val="00E54649"/>
    <w:rsid w:val="00E54CE0"/>
    <w:rsid w:val="00E554F4"/>
    <w:rsid w:val="00E55679"/>
    <w:rsid w:val="00E567F8"/>
    <w:rsid w:val="00E56891"/>
    <w:rsid w:val="00E57D5A"/>
    <w:rsid w:val="00E606EF"/>
    <w:rsid w:val="00E60709"/>
    <w:rsid w:val="00E60BF7"/>
    <w:rsid w:val="00E60E0C"/>
    <w:rsid w:val="00E6188A"/>
    <w:rsid w:val="00E63062"/>
    <w:rsid w:val="00E6341C"/>
    <w:rsid w:val="00E636B2"/>
    <w:rsid w:val="00E63AC5"/>
    <w:rsid w:val="00E66035"/>
    <w:rsid w:val="00E667D6"/>
    <w:rsid w:val="00E67606"/>
    <w:rsid w:val="00E7119A"/>
    <w:rsid w:val="00E711DC"/>
    <w:rsid w:val="00E718A8"/>
    <w:rsid w:val="00E71A0E"/>
    <w:rsid w:val="00E72120"/>
    <w:rsid w:val="00E74D17"/>
    <w:rsid w:val="00E75A69"/>
    <w:rsid w:val="00E76552"/>
    <w:rsid w:val="00E7703E"/>
    <w:rsid w:val="00E77D3A"/>
    <w:rsid w:val="00E8036D"/>
    <w:rsid w:val="00E81214"/>
    <w:rsid w:val="00E82838"/>
    <w:rsid w:val="00E82DF3"/>
    <w:rsid w:val="00E85385"/>
    <w:rsid w:val="00E85EA7"/>
    <w:rsid w:val="00E864DB"/>
    <w:rsid w:val="00E8788D"/>
    <w:rsid w:val="00E903BA"/>
    <w:rsid w:val="00E912C4"/>
    <w:rsid w:val="00E91786"/>
    <w:rsid w:val="00E92410"/>
    <w:rsid w:val="00E92552"/>
    <w:rsid w:val="00E93104"/>
    <w:rsid w:val="00E95EBF"/>
    <w:rsid w:val="00E960A7"/>
    <w:rsid w:val="00E96266"/>
    <w:rsid w:val="00E962E1"/>
    <w:rsid w:val="00E9636C"/>
    <w:rsid w:val="00EA15D8"/>
    <w:rsid w:val="00EA16CC"/>
    <w:rsid w:val="00EA1C5F"/>
    <w:rsid w:val="00EA2BE9"/>
    <w:rsid w:val="00EA3310"/>
    <w:rsid w:val="00EA5071"/>
    <w:rsid w:val="00EA5109"/>
    <w:rsid w:val="00EA6443"/>
    <w:rsid w:val="00EA6A24"/>
    <w:rsid w:val="00EA6B82"/>
    <w:rsid w:val="00EA72CC"/>
    <w:rsid w:val="00EA7D0D"/>
    <w:rsid w:val="00EB074C"/>
    <w:rsid w:val="00EB0B31"/>
    <w:rsid w:val="00EB0C90"/>
    <w:rsid w:val="00EB15DC"/>
    <w:rsid w:val="00EB1C86"/>
    <w:rsid w:val="00EB2531"/>
    <w:rsid w:val="00EB2D9A"/>
    <w:rsid w:val="00EB33D3"/>
    <w:rsid w:val="00EB598B"/>
    <w:rsid w:val="00EB63CE"/>
    <w:rsid w:val="00EB6862"/>
    <w:rsid w:val="00EB6B42"/>
    <w:rsid w:val="00EB6DE9"/>
    <w:rsid w:val="00EC0D01"/>
    <w:rsid w:val="00EC1307"/>
    <w:rsid w:val="00EC18AF"/>
    <w:rsid w:val="00EC1A59"/>
    <w:rsid w:val="00EC1E01"/>
    <w:rsid w:val="00EC2ECC"/>
    <w:rsid w:val="00EC3C0A"/>
    <w:rsid w:val="00EC3FB1"/>
    <w:rsid w:val="00EC533B"/>
    <w:rsid w:val="00EC55BB"/>
    <w:rsid w:val="00EC6DA4"/>
    <w:rsid w:val="00ED0146"/>
    <w:rsid w:val="00ED0F88"/>
    <w:rsid w:val="00ED1E86"/>
    <w:rsid w:val="00ED32A8"/>
    <w:rsid w:val="00ED3669"/>
    <w:rsid w:val="00ED41D2"/>
    <w:rsid w:val="00ED4694"/>
    <w:rsid w:val="00ED4A49"/>
    <w:rsid w:val="00ED4AEF"/>
    <w:rsid w:val="00ED75EC"/>
    <w:rsid w:val="00EE0651"/>
    <w:rsid w:val="00EE15F2"/>
    <w:rsid w:val="00EE2714"/>
    <w:rsid w:val="00EE3409"/>
    <w:rsid w:val="00EE44E4"/>
    <w:rsid w:val="00EE45F1"/>
    <w:rsid w:val="00EE679D"/>
    <w:rsid w:val="00EE755D"/>
    <w:rsid w:val="00EE76CF"/>
    <w:rsid w:val="00EF05C8"/>
    <w:rsid w:val="00EF1300"/>
    <w:rsid w:val="00EF2CC7"/>
    <w:rsid w:val="00EF35E1"/>
    <w:rsid w:val="00EF3B40"/>
    <w:rsid w:val="00EF5BDA"/>
    <w:rsid w:val="00EF5DF5"/>
    <w:rsid w:val="00EF5EA4"/>
    <w:rsid w:val="00EF6074"/>
    <w:rsid w:val="00EF67A8"/>
    <w:rsid w:val="00EF7413"/>
    <w:rsid w:val="00EF76E6"/>
    <w:rsid w:val="00EF7A54"/>
    <w:rsid w:val="00F0045C"/>
    <w:rsid w:val="00F017A7"/>
    <w:rsid w:val="00F0217E"/>
    <w:rsid w:val="00F02A76"/>
    <w:rsid w:val="00F02B6C"/>
    <w:rsid w:val="00F02CDE"/>
    <w:rsid w:val="00F034E3"/>
    <w:rsid w:val="00F03700"/>
    <w:rsid w:val="00F05D50"/>
    <w:rsid w:val="00F068AF"/>
    <w:rsid w:val="00F06BE7"/>
    <w:rsid w:val="00F07A28"/>
    <w:rsid w:val="00F1049C"/>
    <w:rsid w:val="00F11369"/>
    <w:rsid w:val="00F128CD"/>
    <w:rsid w:val="00F13D8A"/>
    <w:rsid w:val="00F13F2C"/>
    <w:rsid w:val="00F13FAE"/>
    <w:rsid w:val="00F14C01"/>
    <w:rsid w:val="00F16629"/>
    <w:rsid w:val="00F2089D"/>
    <w:rsid w:val="00F222C2"/>
    <w:rsid w:val="00F22985"/>
    <w:rsid w:val="00F22D18"/>
    <w:rsid w:val="00F2374D"/>
    <w:rsid w:val="00F23A25"/>
    <w:rsid w:val="00F23B20"/>
    <w:rsid w:val="00F24B56"/>
    <w:rsid w:val="00F24C01"/>
    <w:rsid w:val="00F256BC"/>
    <w:rsid w:val="00F2750C"/>
    <w:rsid w:val="00F27FFE"/>
    <w:rsid w:val="00F31643"/>
    <w:rsid w:val="00F319CD"/>
    <w:rsid w:val="00F320A6"/>
    <w:rsid w:val="00F32E73"/>
    <w:rsid w:val="00F33C93"/>
    <w:rsid w:val="00F35A55"/>
    <w:rsid w:val="00F35B83"/>
    <w:rsid w:val="00F35C36"/>
    <w:rsid w:val="00F36DB7"/>
    <w:rsid w:val="00F36EBC"/>
    <w:rsid w:val="00F37088"/>
    <w:rsid w:val="00F40CD7"/>
    <w:rsid w:val="00F40FCF"/>
    <w:rsid w:val="00F411B2"/>
    <w:rsid w:val="00F42922"/>
    <w:rsid w:val="00F42A17"/>
    <w:rsid w:val="00F42DB9"/>
    <w:rsid w:val="00F43304"/>
    <w:rsid w:val="00F435FF"/>
    <w:rsid w:val="00F437CE"/>
    <w:rsid w:val="00F43D60"/>
    <w:rsid w:val="00F44DE1"/>
    <w:rsid w:val="00F45155"/>
    <w:rsid w:val="00F45892"/>
    <w:rsid w:val="00F46F74"/>
    <w:rsid w:val="00F471CF"/>
    <w:rsid w:val="00F50E31"/>
    <w:rsid w:val="00F5195D"/>
    <w:rsid w:val="00F51D24"/>
    <w:rsid w:val="00F5252F"/>
    <w:rsid w:val="00F527DA"/>
    <w:rsid w:val="00F52CD7"/>
    <w:rsid w:val="00F53188"/>
    <w:rsid w:val="00F53BA5"/>
    <w:rsid w:val="00F553D6"/>
    <w:rsid w:val="00F5619B"/>
    <w:rsid w:val="00F562F5"/>
    <w:rsid w:val="00F564D4"/>
    <w:rsid w:val="00F56577"/>
    <w:rsid w:val="00F56CA2"/>
    <w:rsid w:val="00F56E55"/>
    <w:rsid w:val="00F57650"/>
    <w:rsid w:val="00F6018A"/>
    <w:rsid w:val="00F618AC"/>
    <w:rsid w:val="00F620E3"/>
    <w:rsid w:val="00F625C2"/>
    <w:rsid w:val="00F627A1"/>
    <w:rsid w:val="00F63D15"/>
    <w:rsid w:val="00F63D4B"/>
    <w:rsid w:val="00F64598"/>
    <w:rsid w:val="00F65650"/>
    <w:rsid w:val="00F66569"/>
    <w:rsid w:val="00F67A57"/>
    <w:rsid w:val="00F703F5"/>
    <w:rsid w:val="00F705E9"/>
    <w:rsid w:val="00F71096"/>
    <w:rsid w:val="00F71A0E"/>
    <w:rsid w:val="00F71C92"/>
    <w:rsid w:val="00F7292B"/>
    <w:rsid w:val="00F72A35"/>
    <w:rsid w:val="00F74698"/>
    <w:rsid w:val="00F757F9"/>
    <w:rsid w:val="00F770E3"/>
    <w:rsid w:val="00F80E31"/>
    <w:rsid w:val="00F81E11"/>
    <w:rsid w:val="00F8277D"/>
    <w:rsid w:val="00F82FC1"/>
    <w:rsid w:val="00F83570"/>
    <w:rsid w:val="00F837D7"/>
    <w:rsid w:val="00F83C99"/>
    <w:rsid w:val="00F83D75"/>
    <w:rsid w:val="00F842BE"/>
    <w:rsid w:val="00F846C9"/>
    <w:rsid w:val="00F86852"/>
    <w:rsid w:val="00F86F07"/>
    <w:rsid w:val="00F87724"/>
    <w:rsid w:val="00F9007E"/>
    <w:rsid w:val="00F90AA7"/>
    <w:rsid w:val="00F90D0A"/>
    <w:rsid w:val="00F913D3"/>
    <w:rsid w:val="00F927C9"/>
    <w:rsid w:val="00F93783"/>
    <w:rsid w:val="00F93C0E"/>
    <w:rsid w:val="00F94BF2"/>
    <w:rsid w:val="00F94E22"/>
    <w:rsid w:val="00F94F46"/>
    <w:rsid w:val="00F96178"/>
    <w:rsid w:val="00F974C5"/>
    <w:rsid w:val="00F97861"/>
    <w:rsid w:val="00F9791E"/>
    <w:rsid w:val="00FA1215"/>
    <w:rsid w:val="00FA1475"/>
    <w:rsid w:val="00FA1DD4"/>
    <w:rsid w:val="00FA29CF"/>
    <w:rsid w:val="00FA3AD4"/>
    <w:rsid w:val="00FA4F60"/>
    <w:rsid w:val="00FA58C6"/>
    <w:rsid w:val="00FA5AD5"/>
    <w:rsid w:val="00FA5F94"/>
    <w:rsid w:val="00FA7DE7"/>
    <w:rsid w:val="00FB1967"/>
    <w:rsid w:val="00FB1B9E"/>
    <w:rsid w:val="00FB261F"/>
    <w:rsid w:val="00FB311E"/>
    <w:rsid w:val="00FB33E3"/>
    <w:rsid w:val="00FB38B8"/>
    <w:rsid w:val="00FB4824"/>
    <w:rsid w:val="00FB48E6"/>
    <w:rsid w:val="00FB497E"/>
    <w:rsid w:val="00FB552A"/>
    <w:rsid w:val="00FB5831"/>
    <w:rsid w:val="00FB5AE1"/>
    <w:rsid w:val="00FB6F64"/>
    <w:rsid w:val="00FB6FA0"/>
    <w:rsid w:val="00FB7C1D"/>
    <w:rsid w:val="00FB7D36"/>
    <w:rsid w:val="00FC034E"/>
    <w:rsid w:val="00FC0683"/>
    <w:rsid w:val="00FC1610"/>
    <w:rsid w:val="00FC1819"/>
    <w:rsid w:val="00FC2E86"/>
    <w:rsid w:val="00FC3186"/>
    <w:rsid w:val="00FC34C6"/>
    <w:rsid w:val="00FC34EC"/>
    <w:rsid w:val="00FC354F"/>
    <w:rsid w:val="00FC3564"/>
    <w:rsid w:val="00FC385B"/>
    <w:rsid w:val="00FC4240"/>
    <w:rsid w:val="00FC4EBD"/>
    <w:rsid w:val="00FC6C95"/>
    <w:rsid w:val="00FC7E09"/>
    <w:rsid w:val="00FD1160"/>
    <w:rsid w:val="00FD1794"/>
    <w:rsid w:val="00FD238B"/>
    <w:rsid w:val="00FD3C46"/>
    <w:rsid w:val="00FD3F1A"/>
    <w:rsid w:val="00FD4B9B"/>
    <w:rsid w:val="00FD4C99"/>
    <w:rsid w:val="00FD4E72"/>
    <w:rsid w:val="00FD572B"/>
    <w:rsid w:val="00FD6A18"/>
    <w:rsid w:val="00FD754F"/>
    <w:rsid w:val="00FD76ED"/>
    <w:rsid w:val="00FD7F3B"/>
    <w:rsid w:val="00FE0964"/>
    <w:rsid w:val="00FE3471"/>
    <w:rsid w:val="00FE3FBF"/>
    <w:rsid w:val="00FE5189"/>
    <w:rsid w:val="00FE5B65"/>
    <w:rsid w:val="00FE619E"/>
    <w:rsid w:val="00FE6272"/>
    <w:rsid w:val="00FE6478"/>
    <w:rsid w:val="00FE7157"/>
    <w:rsid w:val="00FF01DA"/>
    <w:rsid w:val="00FF1D1B"/>
    <w:rsid w:val="00FF32CB"/>
    <w:rsid w:val="00FF3900"/>
    <w:rsid w:val="00FF40BD"/>
    <w:rsid w:val="00FF4199"/>
    <w:rsid w:val="00FF5378"/>
    <w:rsid w:val="00FF5500"/>
    <w:rsid w:val="00FF71C3"/>
    <w:rsid w:val="00FF735A"/>
    <w:rsid w:val="00FF7878"/>
    <w:rsid w:val="00FF7B7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63899D"/>
  <w15:docId w15:val="{1FC1E7D3-266F-4269-8324-080BEB548D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imes New Roman" w:hAnsiTheme="minorHAnsi" w:cstheme="minorBidi"/>
        <w:sz w:val="22"/>
        <w:szCs w:val="22"/>
        <w:lang w:val="en-US"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108AC"/>
    <w:rPr>
      <w:rFonts w:ascii="Times New Roman" w:hAnsi="Times New Roman" w:cs="Times New Roman"/>
      <w:sz w:val="24"/>
    </w:rPr>
  </w:style>
  <w:style w:type="paragraph" w:styleId="Heading1">
    <w:name w:val="heading 1"/>
    <w:basedOn w:val="Normal"/>
    <w:next w:val="Normal"/>
    <w:link w:val="Heading1Char"/>
    <w:qFormat/>
    <w:rsid w:val="00723271"/>
    <w:pPr>
      <w:keepNext/>
      <w:spacing w:before="240" w:after="60" w:line="240" w:lineRule="auto"/>
      <w:outlineLvl w:val="0"/>
    </w:pPr>
    <w:rPr>
      <w:rFonts w:ascii="Arial" w:hAnsi="Arial" w:cs="Arial"/>
      <w:b/>
      <w:bCs/>
      <w:kern w:val="32"/>
      <w:sz w:val="32"/>
      <w:szCs w:val="32"/>
    </w:rPr>
  </w:style>
  <w:style w:type="paragraph" w:styleId="Heading2">
    <w:name w:val="heading 2"/>
    <w:basedOn w:val="Normal"/>
    <w:next w:val="BodyText"/>
    <w:link w:val="Heading2Char"/>
    <w:qFormat/>
    <w:rsid w:val="00723271"/>
    <w:pPr>
      <w:keepNext/>
      <w:tabs>
        <w:tab w:val="right" w:pos="8640"/>
      </w:tabs>
      <w:spacing w:before="120" w:after="120" w:line="360" w:lineRule="auto"/>
      <w:outlineLvl w:val="1"/>
    </w:pPr>
    <w:rPr>
      <w:b/>
      <w:spacing w:val="-2"/>
      <w:kern w:val="28"/>
      <w:sz w:val="32"/>
      <w:szCs w:val="20"/>
    </w:rPr>
  </w:style>
  <w:style w:type="paragraph" w:styleId="Heading4">
    <w:name w:val="heading 4"/>
    <w:basedOn w:val="Normal"/>
    <w:next w:val="BodyText"/>
    <w:link w:val="Heading4Char"/>
    <w:qFormat/>
    <w:rsid w:val="00723271"/>
    <w:pPr>
      <w:keepNext/>
      <w:tabs>
        <w:tab w:val="right" w:pos="8640"/>
      </w:tabs>
      <w:spacing w:line="360" w:lineRule="auto"/>
      <w:outlineLvl w:val="3"/>
    </w:pPr>
    <w:rPr>
      <w:rFonts w:ascii="Garamond" w:hAnsi="Garamond"/>
      <w:i/>
      <w:kern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23271"/>
    <w:rPr>
      <w:rFonts w:ascii="Arial" w:hAnsi="Arial" w:cs="Arial"/>
      <w:b/>
      <w:bCs/>
      <w:kern w:val="32"/>
      <w:sz w:val="32"/>
      <w:szCs w:val="32"/>
    </w:rPr>
  </w:style>
  <w:style w:type="paragraph" w:styleId="BodyText">
    <w:name w:val="Body Text"/>
    <w:basedOn w:val="Normal"/>
    <w:link w:val="BodyTextChar"/>
    <w:semiHidden/>
    <w:unhideWhenUsed/>
    <w:rsid w:val="00723271"/>
    <w:pPr>
      <w:widowControl w:val="0"/>
      <w:autoSpaceDE w:val="0"/>
      <w:autoSpaceDN w:val="0"/>
      <w:adjustRightInd w:val="0"/>
      <w:spacing w:after="120" w:line="240" w:lineRule="auto"/>
    </w:pPr>
  </w:style>
  <w:style w:type="character" w:customStyle="1" w:styleId="BodyTextChar">
    <w:name w:val="Body Text Char"/>
    <w:basedOn w:val="DefaultParagraphFont"/>
    <w:link w:val="BodyText"/>
    <w:semiHidden/>
    <w:rsid w:val="00723271"/>
    <w:rPr>
      <w:rFonts w:ascii="Times New Roman" w:hAnsi="Times New Roman" w:cs="Times New Roman"/>
      <w:sz w:val="24"/>
    </w:rPr>
  </w:style>
  <w:style w:type="character" w:customStyle="1" w:styleId="Heading2Char">
    <w:name w:val="Heading 2 Char"/>
    <w:basedOn w:val="DefaultParagraphFont"/>
    <w:link w:val="Heading2"/>
    <w:rsid w:val="00723271"/>
    <w:rPr>
      <w:rFonts w:ascii="Times New Roman" w:hAnsi="Times New Roman" w:cs="Times New Roman"/>
      <w:b/>
      <w:spacing w:val="-2"/>
      <w:kern w:val="28"/>
      <w:sz w:val="32"/>
      <w:szCs w:val="20"/>
    </w:rPr>
  </w:style>
  <w:style w:type="character" w:customStyle="1" w:styleId="Heading4Char">
    <w:name w:val="Heading 4 Char"/>
    <w:basedOn w:val="DefaultParagraphFont"/>
    <w:link w:val="Heading4"/>
    <w:rsid w:val="00723271"/>
    <w:rPr>
      <w:rFonts w:ascii="Garamond" w:hAnsi="Garamond" w:cs="Times New Roman"/>
      <w:i/>
      <w:kern w:val="28"/>
      <w:sz w:val="24"/>
      <w:szCs w:val="20"/>
    </w:rPr>
  </w:style>
  <w:style w:type="paragraph" w:styleId="BalloonText">
    <w:name w:val="Balloon Text"/>
    <w:basedOn w:val="Normal"/>
    <w:link w:val="BalloonTextChar"/>
    <w:uiPriority w:val="99"/>
    <w:semiHidden/>
    <w:unhideWhenUsed/>
    <w:rsid w:val="005947EC"/>
    <w:rPr>
      <w:rFonts w:ascii="Tahoma" w:hAnsi="Tahoma" w:cs="Tahoma"/>
      <w:sz w:val="16"/>
      <w:szCs w:val="16"/>
    </w:rPr>
  </w:style>
  <w:style w:type="character" w:customStyle="1" w:styleId="BalloonTextChar">
    <w:name w:val="Balloon Text Char"/>
    <w:basedOn w:val="DefaultParagraphFont"/>
    <w:link w:val="BalloonText"/>
    <w:uiPriority w:val="99"/>
    <w:semiHidden/>
    <w:rsid w:val="005947EC"/>
    <w:rPr>
      <w:rFonts w:ascii="Tahoma" w:hAnsi="Tahoma" w:cs="Tahoma"/>
      <w:sz w:val="16"/>
      <w:szCs w:val="16"/>
    </w:rPr>
  </w:style>
  <w:style w:type="paragraph" w:styleId="ListParagraph">
    <w:name w:val="List Paragraph"/>
    <w:basedOn w:val="Normal"/>
    <w:uiPriority w:val="34"/>
    <w:qFormat/>
    <w:rsid w:val="00E3618A"/>
    <w:pPr>
      <w:ind w:left="720"/>
      <w:contextualSpacing/>
    </w:pPr>
  </w:style>
  <w:style w:type="paragraph" w:styleId="Header">
    <w:name w:val="header"/>
    <w:basedOn w:val="Normal"/>
    <w:link w:val="HeaderChar"/>
    <w:uiPriority w:val="99"/>
    <w:unhideWhenUsed/>
    <w:rsid w:val="00A371B5"/>
    <w:pPr>
      <w:tabs>
        <w:tab w:val="center" w:pos="4680"/>
        <w:tab w:val="right" w:pos="9360"/>
      </w:tabs>
    </w:pPr>
  </w:style>
  <w:style w:type="character" w:customStyle="1" w:styleId="HeaderChar">
    <w:name w:val="Header Char"/>
    <w:basedOn w:val="DefaultParagraphFont"/>
    <w:link w:val="Header"/>
    <w:uiPriority w:val="99"/>
    <w:rsid w:val="00A371B5"/>
    <w:rPr>
      <w:rFonts w:ascii="Times New Roman" w:hAnsi="Times New Roman" w:cs="Times New Roman"/>
      <w:sz w:val="24"/>
    </w:rPr>
  </w:style>
  <w:style w:type="paragraph" w:styleId="Footer">
    <w:name w:val="footer"/>
    <w:basedOn w:val="Normal"/>
    <w:link w:val="FooterChar"/>
    <w:uiPriority w:val="99"/>
    <w:unhideWhenUsed/>
    <w:rsid w:val="00A371B5"/>
    <w:pPr>
      <w:tabs>
        <w:tab w:val="center" w:pos="4680"/>
        <w:tab w:val="right" w:pos="9360"/>
      </w:tabs>
    </w:pPr>
  </w:style>
  <w:style w:type="character" w:customStyle="1" w:styleId="FooterChar">
    <w:name w:val="Footer Char"/>
    <w:basedOn w:val="DefaultParagraphFont"/>
    <w:link w:val="Footer"/>
    <w:uiPriority w:val="99"/>
    <w:rsid w:val="00A371B5"/>
    <w:rPr>
      <w:rFonts w:ascii="Times New Roman" w:hAnsi="Times New Roman" w:cs="Times New Roman"/>
      <w:sz w:val="24"/>
    </w:rPr>
  </w:style>
  <w:style w:type="table" w:styleId="TableGrid">
    <w:name w:val="Table Grid"/>
    <w:basedOn w:val="TableNormal"/>
    <w:uiPriority w:val="59"/>
    <w:rsid w:val="00EE755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Normal"/>
    <w:rsid w:val="00C31E83"/>
    <w:rPr>
      <w:szCs w:val="24"/>
    </w:rPr>
  </w:style>
  <w:style w:type="paragraph" w:styleId="NoSpacing">
    <w:name w:val="No Spacing"/>
    <w:uiPriority w:val="1"/>
    <w:qFormat/>
    <w:rsid w:val="00913ED1"/>
    <w:pPr>
      <w:widowControl w:val="0"/>
      <w:autoSpaceDE w:val="0"/>
      <w:autoSpaceDN w:val="0"/>
      <w:adjustRightInd w:val="0"/>
      <w:spacing w:line="240" w:lineRule="auto"/>
    </w:pPr>
    <w:rPr>
      <w:rFonts w:ascii="Times New Roman" w:hAnsi="Times New Roman" w:cs="Times New Roman"/>
      <w:sz w:val="24"/>
    </w:rPr>
  </w:style>
  <w:style w:type="character" w:styleId="PlaceholderText">
    <w:name w:val="Placeholder Text"/>
    <w:basedOn w:val="DefaultParagraphFont"/>
    <w:uiPriority w:val="99"/>
    <w:semiHidden/>
    <w:rsid w:val="008C319F"/>
    <w:rPr>
      <w:color w:val="808080"/>
    </w:rPr>
  </w:style>
  <w:style w:type="character" w:styleId="Strong">
    <w:name w:val="Strong"/>
    <w:basedOn w:val="DefaultParagraphFont"/>
    <w:uiPriority w:val="22"/>
    <w:qFormat/>
    <w:rsid w:val="00566D7E"/>
    <w:rPr>
      <w:b/>
      <w:bCs/>
    </w:rPr>
  </w:style>
  <w:style w:type="character" w:styleId="CommentReference">
    <w:name w:val="annotation reference"/>
    <w:basedOn w:val="DefaultParagraphFont"/>
    <w:uiPriority w:val="99"/>
    <w:semiHidden/>
    <w:unhideWhenUsed/>
    <w:rsid w:val="00206EA0"/>
    <w:rPr>
      <w:sz w:val="16"/>
      <w:szCs w:val="16"/>
    </w:rPr>
  </w:style>
  <w:style w:type="paragraph" w:styleId="CommentText">
    <w:name w:val="annotation text"/>
    <w:basedOn w:val="Normal"/>
    <w:link w:val="CommentTextChar"/>
    <w:uiPriority w:val="99"/>
    <w:semiHidden/>
    <w:unhideWhenUsed/>
    <w:rsid w:val="00206EA0"/>
    <w:rPr>
      <w:sz w:val="20"/>
      <w:szCs w:val="20"/>
    </w:rPr>
  </w:style>
  <w:style w:type="character" w:customStyle="1" w:styleId="CommentTextChar">
    <w:name w:val="Comment Text Char"/>
    <w:basedOn w:val="DefaultParagraphFont"/>
    <w:link w:val="CommentText"/>
    <w:uiPriority w:val="99"/>
    <w:semiHidden/>
    <w:rsid w:val="00206EA0"/>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206EA0"/>
    <w:rPr>
      <w:b/>
      <w:bCs/>
    </w:rPr>
  </w:style>
  <w:style w:type="character" w:customStyle="1" w:styleId="CommentSubjectChar">
    <w:name w:val="Comment Subject Char"/>
    <w:basedOn w:val="CommentTextChar"/>
    <w:link w:val="CommentSubject"/>
    <w:uiPriority w:val="99"/>
    <w:semiHidden/>
    <w:rsid w:val="00206EA0"/>
    <w:rPr>
      <w:rFonts w:ascii="Times New Roman" w:hAnsi="Times New Roman" w:cs="Times New Roman"/>
      <w:b/>
      <w:bCs/>
      <w:sz w:val="20"/>
      <w:szCs w:val="20"/>
    </w:rPr>
  </w:style>
  <w:style w:type="character" w:customStyle="1" w:styleId="MTConvertedEquation">
    <w:name w:val="MTConvertedEquation"/>
    <w:basedOn w:val="DefaultParagraphFont"/>
    <w:rsid w:val="00940E64"/>
    <w:rPr>
      <w:b/>
      <w:color w:val="0000CC"/>
      <w:sz w:val="36"/>
      <w:szCs w:val="36"/>
    </w:rPr>
  </w:style>
  <w:style w:type="paragraph" w:customStyle="1" w:styleId="MTDisplayEquation0">
    <w:name w:val="MTDisplayEquation"/>
    <w:basedOn w:val="Normal"/>
    <w:next w:val="Normal"/>
    <w:link w:val="MTDisplayEquationChar"/>
    <w:rsid w:val="00723271"/>
    <w:pPr>
      <w:tabs>
        <w:tab w:val="center" w:pos="5160"/>
        <w:tab w:val="right" w:pos="9940"/>
      </w:tabs>
      <w:spacing w:line="240" w:lineRule="auto"/>
      <w:ind w:left="360"/>
    </w:pPr>
    <w:rPr>
      <w:rFonts w:eastAsiaTheme="minorHAnsi" w:cstheme="minorBidi"/>
    </w:rPr>
  </w:style>
  <w:style w:type="character" w:customStyle="1" w:styleId="MTDisplayEquationChar">
    <w:name w:val="MTDisplayEquation Char"/>
    <w:basedOn w:val="DefaultParagraphFont"/>
    <w:link w:val="MTDisplayEquation0"/>
    <w:rsid w:val="00723271"/>
    <w:rPr>
      <w:rFonts w:ascii="Times New Roman" w:eastAsiaTheme="minorHAnsi" w:hAnsi="Times New Roman"/>
      <w:sz w:val="24"/>
    </w:rPr>
  </w:style>
  <w:style w:type="character" w:styleId="Hyperlink">
    <w:name w:val="Hyperlink"/>
    <w:basedOn w:val="DefaultParagraphFont"/>
    <w:uiPriority w:val="99"/>
    <w:semiHidden/>
    <w:unhideWhenUsed/>
    <w:rsid w:val="00723271"/>
    <w:rPr>
      <w:color w:val="0000FF"/>
      <w:u w:val="single"/>
    </w:rPr>
  </w:style>
  <w:style w:type="paragraph" w:customStyle="1" w:styleId="ChapterTitle">
    <w:name w:val="Chapter Title"/>
    <w:basedOn w:val="Normal"/>
    <w:next w:val="Normal"/>
    <w:rsid w:val="00723271"/>
    <w:pPr>
      <w:keepNext/>
      <w:keepLines/>
      <w:tabs>
        <w:tab w:val="right" w:pos="8640"/>
      </w:tabs>
      <w:spacing w:before="560" w:after="560" w:line="240" w:lineRule="auto"/>
      <w:jc w:val="center"/>
    </w:pPr>
    <w:rPr>
      <w:rFonts w:ascii="Garamond" w:hAnsi="Garamond"/>
      <w:caps/>
      <w:spacing w:val="2"/>
      <w:kern w:val="28"/>
      <w:szCs w:val="20"/>
    </w:rPr>
  </w:style>
  <w:style w:type="paragraph" w:customStyle="1" w:styleId="Heading3">
    <w:name w:val="Heading3"/>
    <w:basedOn w:val="Heading2"/>
    <w:rsid w:val="00723271"/>
    <w:rPr>
      <w:szCs w:val="32"/>
    </w:rPr>
  </w:style>
  <w:style w:type="paragraph" w:customStyle="1" w:styleId="BodyTextKeep">
    <w:name w:val="Body Text Keep"/>
    <w:basedOn w:val="BodyText"/>
    <w:next w:val="BodyText"/>
    <w:rsid w:val="00723271"/>
    <w:pPr>
      <w:keepNext/>
      <w:widowControl/>
      <w:autoSpaceDE/>
      <w:autoSpaceDN/>
      <w:adjustRightInd/>
      <w:spacing w:after="240"/>
      <w:jc w:val="both"/>
    </w:pPr>
    <w:rPr>
      <w:rFonts w:ascii="Garamond" w:hAnsi="Garamond"/>
      <w:spacing w:val="-5"/>
      <w:szCs w:val="20"/>
    </w:rPr>
  </w:style>
  <w:style w:type="paragraph" w:customStyle="1" w:styleId="ctrlexample">
    <w:name w:val="ctrl example"/>
    <w:basedOn w:val="Normal"/>
    <w:rsid w:val="00723271"/>
    <w:pPr>
      <w:tabs>
        <w:tab w:val="left" w:pos="360"/>
        <w:tab w:val="left" w:pos="720"/>
        <w:tab w:val="left" w:pos="1440"/>
        <w:tab w:val="left" w:pos="2160"/>
        <w:tab w:val="left" w:pos="2880"/>
        <w:tab w:val="left" w:pos="4320"/>
        <w:tab w:val="left" w:pos="5040"/>
      </w:tabs>
      <w:spacing w:line="240" w:lineRule="auto"/>
      <w:jc w:val="both"/>
    </w:pPr>
    <w:rPr>
      <w:rFonts w:ascii="Garamond" w:hAnsi="Garamond"/>
      <w:b/>
      <w:sz w:val="32"/>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76268845">
      <w:bodyDiv w:val="1"/>
      <w:marLeft w:val="0"/>
      <w:marRight w:val="0"/>
      <w:marTop w:val="0"/>
      <w:marBottom w:val="0"/>
      <w:divBdr>
        <w:top w:val="none" w:sz="0" w:space="0" w:color="auto"/>
        <w:left w:val="none" w:sz="0" w:space="0" w:color="auto"/>
        <w:bottom w:val="none" w:sz="0" w:space="0" w:color="auto"/>
        <w:right w:val="none" w:sz="0" w:space="0" w:color="auto"/>
      </w:divBdr>
      <w:divsChild>
        <w:div w:id="50574910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8.wmf"/><Relationship Id="rId299" Type="http://schemas.openxmlformats.org/officeDocument/2006/relationships/image" Target="media/image152.wmf"/><Relationship Id="rId21" Type="http://schemas.openxmlformats.org/officeDocument/2006/relationships/oleObject" Target="embeddings/oleObject7.bin"/><Relationship Id="rId63" Type="http://schemas.openxmlformats.org/officeDocument/2006/relationships/image" Target="media/image30.wmf"/><Relationship Id="rId159" Type="http://schemas.openxmlformats.org/officeDocument/2006/relationships/oleObject" Target="embeddings/oleObject73.bin"/><Relationship Id="rId324" Type="http://schemas.openxmlformats.org/officeDocument/2006/relationships/image" Target="media/image165.wmf"/><Relationship Id="rId366" Type="http://schemas.openxmlformats.org/officeDocument/2006/relationships/oleObject" Target="embeddings/oleObject160.bin"/><Relationship Id="rId170" Type="http://schemas.openxmlformats.org/officeDocument/2006/relationships/image" Target="media/image85.wmf"/><Relationship Id="rId226" Type="http://schemas.openxmlformats.org/officeDocument/2006/relationships/image" Target="media/image115.wmf"/><Relationship Id="rId268" Type="http://schemas.openxmlformats.org/officeDocument/2006/relationships/oleObject" Target="embeddings/oleObject125.bin"/><Relationship Id="rId32" Type="http://schemas.openxmlformats.org/officeDocument/2006/relationships/image" Target="media/image13.wmf"/><Relationship Id="rId74" Type="http://schemas.openxmlformats.org/officeDocument/2006/relationships/oleObject" Target="embeddings/oleObject32.bin"/><Relationship Id="rId128" Type="http://schemas.openxmlformats.org/officeDocument/2006/relationships/oleObject" Target="embeddings/oleObject58.bin"/><Relationship Id="rId335" Type="http://schemas.openxmlformats.org/officeDocument/2006/relationships/image" Target="media/image173.png"/><Relationship Id="rId377" Type="http://schemas.openxmlformats.org/officeDocument/2006/relationships/image" Target="media/image204.wmf"/><Relationship Id="rId5" Type="http://schemas.openxmlformats.org/officeDocument/2006/relationships/webSettings" Target="webSettings.xml"/><Relationship Id="rId181" Type="http://schemas.openxmlformats.org/officeDocument/2006/relationships/image" Target="media/image91.wmf"/><Relationship Id="rId237" Type="http://schemas.openxmlformats.org/officeDocument/2006/relationships/image" Target="media/image121.png"/><Relationship Id="rId402" Type="http://schemas.openxmlformats.org/officeDocument/2006/relationships/image" Target="media/image220.wmf"/><Relationship Id="rId279" Type="http://schemas.openxmlformats.org/officeDocument/2006/relationships/image" Target="media/image142.wmf"/><Relationship Id="rId43" Type="http://schemas.openxmlformats.org/officeDocument/2006/relationships/image" Target="media/image20.wmf"/><Relationship Id="rId139" Type="http://schemas.openxmlformats.org/officeDocument/2006/relationships/image" Target="media/image69.wmf"/><Relationship Id="rId290" Type="http://schemas.openxmlformats.org/officeDocument/2006/relationships/oleObject" Target="embeddings/oleObject136.bin"/><Relationship Id="rId304" Type="http://schemas.openxmlformats.org/officeDocument/2006/relationships/oleObject" Target="embeddings/oleObject143.bin"/><Relationship Id="rId346" Type="http://schemas.openxmlformats.org/officeDocument/2006/relationships/image" Target="media/image183.png"/><Relationship Id="rId388" Type="http://schemas.openxmlformats.org/officeDocument/2006/relationships/oleObject" Target="embeddings/oleObject169.bin"/><Relationship Id="rId85" Type="http://schemas.openxmlformats.org/officeDocument/2006/relationships/image" Target="media/image41.wmf"/><Relationship Id="rId150" Type="http://schemas.openxmlformats.org/officeDocument/2006/relationships/image" Target="media/image75.wmf"/><Relationship Id="rId171" Type="http://schemas.openxmlformats.org/officeDocument/2006/relationships/oleObject" Target="embeddings/oleObject79.bin"/><Relationship Id="rId192" Type="http://schemas.openxmlformats.org/officeDocument/2006/relationships/image" Target="media/image97.png"/><Relationship Id="rId206" Type="http://schemas.openxmlformats.org/officeDocument/2006/relationships/oleObject" Target="embeddings/oleObject95.bin"/><Relationship Id="rId227" Type="http://schemas.openxmlformats.org/officeDocument/2006/relationships/oleObject" Target="embeddings/oleObject105.bin"/><Relationship Id="rId413" Type="http://schemas.openxmlformats.org/officeDocument/2006/relationships/oleObject" Target="embeddings/oleObject180.bin"/><Relationship Id="rId248" Type="http://schemas.openxmlformats.org/officeDocument/2006/relationships/image" Target="media/image127.wmf"/><Relationship Id="rId269" Type="http://schemas.openxmlformats.org/officeDocument/2006/relationships/image" Target="media/image137.wmf"/><Relationship Id="rId12" Type="http://schemas.openxmlformats.org/officeDocument/2006/relationships/image" Target="media/image3.wmf"/><Relationship Id="rId33" Type="http://schemas.openxmlformats.org/officeDocument/2006/relationships/oleObject" Target="embeddings/oleObject13.bin"/><Relationship Id="rId108" Type="http://schemas.openxmlformats.org/officeDocument/2006/relationships/image" Target="media/image53.wmf"/><Relationship Id="rId129" Type="http://schemas.openxmlformats.org/officeDocument/2006/relationships/image" Target="media/image64.wmf"/><Relationship Id="rId280" Type="http://schemas.openxmlformats.org/officeDocument/2006/relationships/oleObject" Target="embeddings/oleObject131.bin"/><Relationship Id="rId315" Type="http://schemas.openxmlformats.org/officeDocument/2006/relationships/oleObject" Target="embeddings/oleObject148.bin"/><Relationship Id="rId336" Type="http://schemas.openxmlformats.org/officeDocument/2006/relationships/image" Target="media/image174.png"/><Relationship Id="rId357" Type="http://schemas.openxmlformats.org/officeDocument/2006/relationships/image" Target="media/image194.wmf"/><Relationship Id="rId54" Type="http://schemas.openxmlformats.org/officeDocument/2006/relationships/oleObject" Target="embeddings/oleObject22.bin"/><Relationship Id="rId75" Type="http://schemas.openxmlformats.org/officeDocument/2006/relationships/image" Target="media/image36.wmf"/><Relationship Id="rId96" Type="http://schemas.openxmlformats.org/officeDocument/2006/relationships/image" Target="media/image47.wmf"/><Relationship Id="rId140" Type="http://schemas.openxmlformats.org/officeDocument/2006/relationships/oleObject" Target="embeddings/oleObject64.bin"/><Relationship Id="rId161" Type="http://schemas.openxmlformats.org/officeDocument/2006/relationships/oleObject" Target="embeddings/oleObject74.bin"/><Relationship Id="rId182" Type="http://schemas.openxmlformats.org/officeDocument/2006/relationships/oleObject" Target="embeddings/oleObject84.bin"/><Relationship Id="rId217" Type="http://schemas.openxmlformats.org/officeDocument/2006/relationships/oleObject" Target="embeddings/oleObject100.bin"/><Relationship Id="rId378" Type="http://schemas.openxmlformats.org/officeDocument/2006/relationships/oleObject" Target="embeddings/oleObject166.bin"/><Relationship Id="rId399" Type="http://schemas.openxmlformats.org/officeDocument/2006/relationships/oleObject" Target="embeddings/oleObject173.bin"/><Relationship Id="rId403" Type="http://schemas.openxmlformats.org/officeDocument/2006/relationships/oleObject" Target="embeddings/oleObject175.bin"/><Relationship Id="rId6" Type="http://schemas.openxmlformats.org/officeDocument/2006/relationships/footnotes" Target="footnotes.xml"/><Relationship Id="rId238" Type="http://schemas.openxmlformats.org/officeDocument/2006/relationships/image" Target="media/image122.wmf"/><Relationship Id="rId259" Type="http://schemas.openxmlformats.org/officeDocument/2006/relationships/image" Target="media/image132.wmf"/><Relationship Id="rId424" Type="http://schemas.openxmlformats.org/officeDocument/2006/relationships/oleObject" Target="embeddings/oleObject183.bin"/><Relationship Id="rId23" Type="http://schemas.openxmlformats.org/officeDocument/2006/relationships/oleObject" Target="embeddings/oleObject8.bin"/><Relationship Id="rId119" Type="http://schemas.openxmlformats.org/officeDocument/2006/relationships/image" Target="media/image59.wmf"/><Relationship Id="rId270" Type="http://schemas.openxmlformats.org/officeDocument/2006/relationships/oleObject" Target="embeddings/oleObject126.bin"/><Relationship Id="rId291" Type="http://schemas.openxmlformats.org/officeDocument/2006/relationships/image" Target="media/image148.wmf"/><Relationship Id="rId305" Type="http://schemas.openxmlformats.org/officeDocument/2006/relationships/image" Target="media/image155.wmf"/><Relationship Id="rId326" Type="http://schemas.openxmlformats.org/officeDocument/2006/relationships/image" Target="media/image166.png"/><Relationship Id="rId347" Type="http://schemas.openxmlformats.org/officeDocument/2006/relationships/image" Target="media/image184.png"/><Relationship Id="rId44" Type="http://schemas.openxmlformats.org/officeDocument/2006/relationships/oleObject" Target="embeddings/oleObject17.bin"/><Relationship Id="rId65" Type="http://schemas.openxmlformats.org/officeDocument/2006/relationships/image" Target="media/image31.wmf"/><Relationship Id="rId86" Type="http://schemas.openxmlformats.org/officeDocument/2006/relationships/oleObject" Target="embeddings/oleObject38.bin"/><Relationship Id="rId130" Type="http://schemas.openxmlformats.org/officeDocument/2006/relationships/oleObject" Target="embeddings/oleObject59.bin"/><Relationship Id="rId151" Type="http://schemas.openxmlformats.org/officeDocument/2006/relationships/oleObject" Target="embeddings/oleObject69.bin"/><Relationship Id="rId368" Type="http://schemas.openxmlformats.org/officeDocument/2006/relationships/oleObject" Target="embeddings/oleObject161.bin"/><Relationship Id="rId389" Type="http://schemas.openxmlformats.org/officeDocument/2006/relationships/image" Target="media/image212.png"/><Relationship Id="rId172" Type="http://schemas.openxmlformats.org/officeDocument/2006/relationships/image" Target="media/image86.png"/><Relationship Id="rId193" Type="http://schemas.openxmlformats.org/officeDocument/2006/relationships/image" Target="media/image98.wmf"/><Relationship Id="rId207" Type="http://schemas.openxmlformats.org/officeDocument/2006/relationships/image" Target="media/image105.wmf"/><Relationship Id="rId228" Type="http://schemas.openxmlformats.org/officeDocument/2006/relationships/image" Target="media/image116.wmf"/><Relationship Id="rId249" Type="http://schemas.openxmlformats.org/officeDocument/2006/relationships/oleObject" Target="embeddings/oleObject115.bin"/><Relationship Id="rId414" Type="http://schemas.openxmlformats.org/officeDocument/2006/relationships/image" Target="media/image226.png"/><Relationship Id="rId13" Type="http://schemas.openxmlformats.org/officeDocument/2006/relationships/oleObject" Target="embeddings/oleObject3.bin"/><Relationship Id="rId109" Type="http://schemas.openxmlformats.org/officeDocument/2006/relationships/oleObject" Target="embeddings/oleObject49.bin"/><Relationship Id="rId260" Type="http://schemas.openxmlformats.org/officeDocument/2006/relationships/oleObject" Target="embeddings/oleObject121.bin"/><Relationship Id="rId281" Type="http://schemas.openxmlformats.org/officeDocument/2006/relationships/image" Target="media/image143.wmf"/><Relationship Id="rId316" Type="http://schemas.openxmlformats.org/officeDocument/2006/relationships/image" Target="media/image161.wmf"/><Relationship Id="rId337" Type="http://schemas.openxmlformats.org/officeDocument/2006/relationships/image" Target="media/image175.png"/><Relationship Id="rId34" Type="http://schemas.openxmlformats.org/officeDocument/2006/relationships/image" Target="media/image14.png"/><Relationship Id="rId55" Type="http://schemas.openxmlformats.org/officeDocument/2006/relationships/image" Target="media/image26.wmf"/><Relationship Id="rId76" Type="http://schemas.openxmlformats.org/officeDocument/2006/relationships/oleObject" Target="embeddings/oleObject33.bin"/><Relationship Id="rId97" Type="http://schemas.openxmlformats.org/officeDocument/2006/relationships/oleObject" Target="embeddings/oleObject43.bin"/><Relationship Id="rId120" Type="http://schemas.openxmlformats.org/officeDocument/2006/relationships/oleObject" Target="embeddings/oleObject54.bin"/><Relationship Id="rId141" Type="http://schemas.openxmlformats.org/officeDocument/2006/relationships/image" Target="media/image70.wmf"/><Relationship Id="rId358" Type="http://schemas.openxmlformats.org/officeDocument/2006/relationships/oleObject" Target="embeddings/oleObject156.bin"/><Relationship Id="rId379" Type="http://schemas.openxmlformats.org/officeDocument/2006/relationships/image" Target="media/image205.wmf"/><Relationship Id="rId7" Type="http://schemas.openxmlformats.org/officeDocument/2006/relationships/endnotes" Target="endnotes.xml"/><Relationship Id="rId162" Type="http://schemas.openxmlformats.org/officeDocument/2006/relationships/image" Target="media/image81.wmf"/><Relationship Id="rId183" Type="http://schemas.openxmlformats.org/officeDocument/2006/relationships/image" Target="media/image92.wmf"/><Relationship Id="rId218" Type="http://schemas.openxmlformats.org/officeDocument/2006/relationships/image" Target="media/image111.wmf"/><Relationship Id="rId239" Type="http://schemas.openxmlformats.org/officeDocument/2006/relationships/oleObject" Target="embeddings/oleObject110.bin"/><Relationship Id="rId390" Type="http://schemas.openxmlformats.org/officeDocument/2006/relationships/image" Target="media/image213.wmf"/><Relationship Id="rId404" Type="http://schemas.openxmlformats.org/officeDocument/2006/relationships/oleObject" Target="embeddings/oleObject176.bin"/><Relationship Id="rId425" Type="http://schemas.openxmlformats.org/officeDocument/2006/relationships/image" Target="media/image234.png"/><Relationship Id="rId250" Type="http://schemas.openxmlformats.org/officeDocument/2006/relationships/image" Target="media/image128.wmf"/><Relationship Id="rId271" Type="http://schemas.openxmlformats.org/officeDocument/2006/relationships/image" Target="media/image138.wmf"/><Relationship Id="rId292" Type="http://schemas.openxmlformats.org/officeDocument/2006/relationships/oleObject" Target="embeddings/oleObject137.bin"/><Relationship Id="rId306" Type="http://schemas.openxmlformats.org/officeDocument/2006/relationships/oleObject" Target="embeddings/oleObject144.bin"/><Relationship Id="rId24" Type="http://schemas.openxmlformats.org/officeDocument/2006/relationships/image" Target="media/image9.wmf"/><Relationship Id="rId45" Type="http://schemas.openxmlformats.org/officeDocument/2006/relationships/image" Target="media/image21.wmf"/><Relationship Id="rId66" Type="http://schemas.openxmlformats.org/officeDocument/2006/relationships/oleObject" Target="embeddings/oleObject28.bin"/><Relationship Id="rId87" Type="http://schemas.openxmlformats.org/officeDocument/2006/relationships/image" Target="media/image42.wmf"/><Relationship Id="rId110" Type="http://schemas.openxmlformats.org/officeDocument/2006/relationships/image" Target="media/image54.wmf"/><Relationship Id="rId131" Type="http://schemas.openxmlformats.org/officeDocument/2006/relationships/image" Target="media/image65.wmf"/><Relationship Id="rId327" Type="http://schemas.openxmlformats.org/officeDocument/2006/relationships/image" Target="media/image167.png"/><Relationship Id="rId348" Type="http://schemas.openxmlformats.org/officeDocument/2006/relationships/image" Target="media/image185.png"/><Relationship Id="rId369" Type="http://schemas.openxmlformats.org/officeDocument/2006/relationships/image" Target="media/image200.wmf"/><Relationship Id="rId152" Type="http://schemas.openxmlformats.org/officeDocument/2006/relationships/image" Target="media/image76.wmf"/><Relationship Id="rId173" Type="http://schemas.openxmlformats.org/officeDocument/2006/relationships/image" Target="media/image87.wmf"/><Relationship Id="rId194" Type="http://schemas.openxmlformats.org/officeDocument/2006/relationships/oleObject" Target="embeddings/oleObject89.bin"/><Relationship Id="rId208" Type="http://schemas.openxmlformats.org/officeDocument/2006/relationships/oleObject" Target="embeddings/oleObject96.bin"/><Relationship Id="rId229" Type="http://schemas.openxmlformats.org/officeDocument/2006/relationships/oleObject" Target="embeddings/oleObject106.bin"/><Relationship Id="rId380" Type="http://schemas.openxmlformats.org/officeDocument/2006/relationships/oleObject" Target="embeddings/oleObject167.bin"/><Relationship Id="rId415" Type="http://schemas.openxmlformats.org/officeDocument/2006/relationships/image" Target="media/image227.png"/><Relationship Id="rId240" Type="http://schemas.openxmlformats.org/officeDocument/2006/relationships/image" Target="media/image123.wmf"/><Relationship Id="rId261" Type="http://schemas.openxmlformats.org/officeDocument/2006/relationships/image" Target="media/image133.wmf"/><Relationship Id="rId14" Type="http://schemas.openxmlformats.org/officeDocument/2006/relationships/image" Target="media/image4.wmf"/><Relationship Id="rId35" Type="http://schemas.openxmlformats.org/officeDocument/2006/relationships/image" Target="media/image15.wmf"/><Relationship Id="rId56" Type="http://schemas.openxmlformats.org/officeDocument/2006/relationships/oleObject" Target="embeddings/oleObject23.bin"/><Relationship Id="rId77" Type="http://schemas.openxmlformats.org/officeDocument/2006/relationships/image" Target="media/image37.wmf"/><Relationship Id="rId100" Type="http://schemas.openxmlformats.org/officeDocument/2006/relationships/image" Target="media/image49.wmf"/><Relationship Id="rId282" Type="http://schemas.openxmlformats.org/officeDocument/2006/relationships/oleObject" Target="embeddings/oleObject132.bin"/><Relationship Id="rId317" Type="http://schemas.openxmlformats.org/officeDocument/2006/relationships/oleObject" Target="embeddings/oleObject149.bin"/><Relationship Id="rId338" Type="http://schemas.openxmlformats.org/officeDocument/2006/relationships/image" Target="media/image176.png"/><Relationship Id="rId359" Type="http://schemas.openxmlformats.org/officeDocument/2006/relationships/image" Target="media/image195.wmf"/><Relationship Id="rId8" Type="http://schemas.openxmlformats.org/officeDocument/2006/relationships/image" Target="media/image1.wmf"/><Relationship Id="rId98" Type="http://schemas.openxmlformats.org/officeDocument/2006/relationships/image" Target="media/image48.wmf"/><Relationship Id="rId121" Type="http://schemas.openxmlformats.org/officeDocument/2006/relationships/image" Target="media/image60.wmf"/><Relationship Id="rId142" Type="http://schemas.openxmlformats.org/officeDocument/2006/relationships/oleObject" Target="embeddings/oleObject65.bin"/><Relationship Id="rId163" Type="http://schemas.openxmlformats.org/officeDocument/2006/relationships/oleObject" Target="embeddings/oleObject75.bin"/><Relationship Id="rId184" Type="http://schemas.openxmlformats.org/officeDocument/2006/relationships/oleObject" Target="embeddings/oleObject85.bin"/><Relationship Id="rId219" Type="http://schemas.openxmlformats.org/officeDocument/2006/relationships/oleObject" Target="embeddings/oleObject101.bin"/><Relationship Id="rId370" Type="http://schemas.openxmlformats.org/officeDocument/2006/relationships/oleObject" Target="embeddings/oleObject162.bin"/><Relationship Id="rId391" Type="http://schemas.openxmlformats.org/officeDocument/2006/relationships/oleObject" Target="embeddings/oleObject170.bin"/><Relationship Id="rId405" Type="http://schemas.openxmlformats.org/officeDocument/2006/relationships/oleObject" Target="embeddings/oleObject177.bin"/><Relationship Id="rId426" Type="http://schemas.openxmlformats.org/officeDocument/2006/relationships/footer" Target="footer1.xml"/><Relationship Id="rId230" Type="http://schemas.openxmlformats.org/officeDocument/2006/relationships/image" Target="media/image117.png"/><Relationship Id="rId251" Type="http://schemas.openxmlformats.org/officeDocument/2006/relationships/oleObject" Target="embeddings/oleObject116.bin"/><Relationship Id="rId25" Type="http://schemas.openxmlformats.org/officeDocument/2006/relationships/oleObject" Target="embeddings/oleObject9.bin"/><Relationship Id="rId46" Type="http://schemas.openxmlformats.org/officeDocument/2006/relationships/oleObject" Target="embeddings/oleObject18.bin"/><Relationship Id="rId67" Type="http://schemas.openxmlformats.org/officeDocument/2006/relationships/image" Target="media/image32.wmf"/><Relationship Id="rId272" Type="http://schemas.openxmlformats.org/officeDocument/2006/relationships/oleObject" Target="embeddings/oleObject127.bin"/><Relationship Id="rId293" Type="http://schemas.openxmlformats.org/officeDocument/2006/relationships/image" Target="media/image149.wmf"/><Relationship Id="rId307" Type="http://schemas.openxmlformats.org/officeDocument/2006/relationships/image" Target="media/image156.wmf"/><Relationship Id="rId328" Type="http://schemas.openxmlformats.org/officeDocument/2006/relationships/image" Target="media/image168.png"/><Relationship Id="rId349" Type="http://schemas.openxmlformats.org/officeDocument/2006/relationships/image" Target="media/image186.png"/><Relationship Id="rId88" Type="http://schemas.openxmlformats.org/officeDocument/2006/relationships/oleObject" Target="embeddings/oleObject39.bin"/><Relationship Id="rId111" Type="http://schemas.openxmlformats.org/officeDocument/2006/relationships/oleObject" Target="embeddings/oleObject50.bin"/><Relationship Id="rId132" Type="http://schemas.openxmlformats.org/officeDocument/2006/relationships/oleObject" Target="embeddings/oleObject60.bin"/><Relationship Id="rId153" Type="http://schemas.openxmlformats.org/officeDocument/2006/relationships/oleObject" Target="embeddings/oleObject70.bin"/><Relationship Id="rId174" Type="http://schemas.openxmlformats.org/officeDocument/2006/relationships/oleObject" Target="embeddings/oleObject80.bin"/><Relationship Id="rId195" Type="http://schemas.openxmlformats.org/officeDocument/2006/relationships/image" Target="media/image99.wmf"/><Relationship Id="rId209" Type="http://schemas.openxmlformats.org/officeDocument/2006/relationships/image" Target="media/image106.wmf"/><Relationship Id="rId360" Type="http://schemas.openxmlformats.org/officeDocument/2006/relationships/oleObject" Target="embeddings/oleObject157.bin"/><Relationship Id="rId381" Type="http://schemas.openxmlformats.org/officeDocument/2006/relationships/image" Target="media/image206.png"/><Relationship Id="rId416" Type="http://schemas.openxmlformats.org/officeDocument/2006/relationships/image" Target="media/image228.png"/><Relationship Id="rId220" Type="http://schemas.openxmlformats.org/officeDocument/2006/relationships/image" Target="media/image112.wmf"/><Relationship Id="rId241" Type="http://schemas.openxmlformats.org/officeDocument/2006/relationships/oleObject" Target="embeddings/oleObject111.bin"/><Relationship Id="rId15" Type="http://schemas.openxmlformats.org/officeDocument/2006/relationships/oleObject" Target="embeddings/oleObject4.bin"/><Relationship Id="rId36" Type="http://schemas.openxmlformats.org/officeDocument/2006/relationships/oleObject" Target="embeddings/oleObject14.bin"/><Relationship Id="rId57" Type="http://schemas.openxmlformats.org/officeDocument/2006/relationships/image" Target="media/image27.wmf"/><Relationship Id="rId262" Type="http://schemas.openxmlformats.org/officeDocument/2006/relationships/oleObject" Target="embeddings/oleObject122.bin"/><Relationship Id="rId283" Type="http://schemas.openxmlformats.org/officeDocument/2006/relationships/image" Target="media/image144.wmf"/><Relationship Id="rId318" Type="http://schemas.openxmlformats.org/officeDocument/2006/relationships/image" Target="media/image162.wmf"/><Relationship Id="rId339" Type="http://schemas.openxmlformats.org/officeDocument/2006/relationships/image" Target="media/image177.png"/><Relationship Id="rId78" Type="http://schemas.openxmlformats.org/officeDocument/2006/relationships/oleObject" Target="embeddings/oleObject34.bin"/><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oleObject" Target="embeddings/oleObject55.bin"/><Relationship Id="rId143" Type="http://schemas.openxmlformats.org/officeDocument/2006/relationships/image" Target="media/image71.png"/><Relationship Id="rId164" Type="http://schemas.openxmlformats.org/officeDocument/2006/relationships/image" Target="media/image82.wmf"/><Relationship Id="rId185" Type="http://schemas.openxmlformats.org/officeDocument/2006/relationships/image" Target="media/image93.wmf"/><Relationship Id="rId350" Type="http://schemas.openxmlformats.org/officeDocument/2006/relationships/image" Target="media/image187.png"/><Relationship Id="rId371" Type="http://schemas.openxmlformats.org/officeDocument/2006/relationships/image" Target="media/image201.wmf"/><Relationship Id="rId406" Type="http://schemas.openxmlformats.org/officeDocument/2006/relationships/image" Target="media/image221.wmf"/><Relationship Id="rId9" Type="http://schemas.openxmlformats.org/officeDocument/2006/relationships/oleObject" Target="embeddings/oleObject1.bin"/><Relationship Id="rId210" Type="http://schemas.openxmlformats.org/officeDocument/2006/relationships/oleObject" Target="embeddings/oleObject97.bin"/><Relationship Id="rId392" Type="http://schemas.openxmlformats.org/officeDocument/2006/relationships/image" Target="media/image214.wmf"/><Relationship Id="rId427" Type="http://schemas.openxmlformats.org/officeDocument/2006/relationships/fontTable" Target="fontTable.xml"/><Relationship Id="rId26" Type="http://schemas.openxmlformats.org/officeDocument/2006/relationships/image" Target="media/image10.wmf"/><Relationship Id="rId231" Type="http://schemas.openxmlformats.org/officeDocument/2006/relationships/image" Target="media/image118.wmf"/><Relationship Id="rId252" Type="http://schemas.openxmlformats.org/officeDocument/2006/relationships/image" Target="media/image129.wmf"/><Relationship Id="rId273" Type="http://schemas.openxmlformats.org/officeDocument/2006/relationships/image" Target="media/image139.wmf"/><Relationship Id="rId294" Type="http://schemas.openxmlformats.org/officeDocument/2006/relationships/oleObject" Target="embeddings/oleObject138.bin"/><Relationship Id="rId308" Type="http://schemas.openxmlformats.org/officeDocument/2006/relationships/oleObject" Target="embeddings/oleObject145.bin"/><Relationship Id="rId329" Type="http://schemas.openxmlformats.org/officeDocument/2006/relationships/image" Target="media/image169.wmf"/><Relationship Id="rId47" Type="http://schemas.openxmlformats.org/officeDocument/2006/relationships/image" Target="media/image22.wmf"/><Relationship Id="rId68" Type="http://schemas.openxmlformats.org/officeDocument/2006/relationships/oleObject" Target="embeddings/oleObject29.bin"/><Relationship Id="rId89" Type="http://schemas.openxmlformats.org/officeDocument/2006/relationships/image" Target="media/image43.png"/><Relationship Id="rId112" Type="http://schemas.openxmlformats.org/officeDocument/2006/relationships/image" Target="media/image55.wmf"/><Relationship Id="rId133" Type="http://schemas.openxmlformats.org/officeDocument/2006/relationships/image" Target="media/image66.wmf"/><Relationship Id="rId154" Type="http://schemas.openxmlformats.org/officeDocument/2006/relationships/image" Target="media/image77.wmf"/><Relationship Id="rId175" Type="http://schemas.openxmlformats.org/officeDocument/2006/relationships/image" Target="media/image88.wmf"/><Relationship Id="rId340" Type="http://schemas.openxmlformats.org/officeDocument/2006/relationships/image" Target="media/image178.png"/><Relationship Id="rId361" Type="http://schemas.openxmlformats.org/officeDocument/2006/relationships/image" Target="media/image196.wmf"/><Relationship Id="rId196" Type="http://schemas.openxmlformats.org/officeDocument/2006/relationships/oleObject" Target="embeddings/oleObject90.bin"/><Relationship Id="rId200" Type="http://schemas.openxmlformats.org/officeDocument/2006/relationships/oleObject" Target="embeddings/oleObject92.bin"/><Relationship Id="rId382" Type="http://schemas.openxmlformats.org/officeDocument/2006/relationships/image" Target="media/image207.png"/><Relationship Id="rId417" Type="http://schemas.openxmlformats.org/officeDocument/2006/relationships/image" Target="media/image229.png"/><Relationship Id="rId16" Type="http://schemas.openxmlformats.org/officeDocument/2006/relationships/image" Target="media/image5.wmf"/><Relationship Id="rId221" Type="http://schemas.openxmlformats.org/officeDocument/2006/relationships/oleObject" Target="embeddings/oleObject102.bin"/><Relationship Id="rId242" Type="http://schemas.openxmlformats.org/officeDocument/2006/relationships/image" Target="media/image124.wmf"/><Relationship Id="rId263" Type="http://schemas.openxmlformats.org/officeDocument/2006/relationships/image" Target="media/image134.wmf"/><Relationship Id="rId284" Type="http://schemas.openxmlformats.org/officeDocument/2006/relationships/oleObject" Target="embeddings/oleObject133.bin"/><Relationship Id="rId319" Type="http://schemas.openxmlformats.org/officeDocument/2006/relationships/oleObject" Target="embeddings/oleObject150.bin"/><Relationship Id="rId37" Type="http://schemas.openxmlformats.org/officeDocument/2006/relationships/image" Target="media/image16.png"/><Relationship Id="rId58" Type="http://schemas.openxmlformats.org/officeDocument/2006/relationships/oleObject" Target="embeddings/oleObject24.bin"/><Relationship Id="rId79" Type="http://schemas.openxmlformats.org/officeDocument/2006/relationships/image" Target="media/image38.wmf"/><Relationship Id="rId102" Type="http://schemas.openxmlformats.org/officeDocument/2006/relationships/image" Target="media/image50.wmf"/><Relationship Id="rId123" Type="http://schemas.openxmlformats.org/officeDocument/2006/relationships/image" Target="media/image61.wmf"/><Relationship Id="rId144" Type="http://schemas.openxmlformats.org/officeDocument/2006/relationships/image" Target="media/image72.wmf"/><Relationship Id="rId330" Type="http://schemas.openxmlformats.org/officeDocument/2006/relationships/oleObject" Target="embeddings/oleObject154.bin"/><Relationship Id="rId90" Type="http://schemas.openxmlformats.org/officeDocument/2006/relationships/image" Target="media/image44.wmf"/><Relationship Id="rId165" Type="http://schemas.openxmlformats.org/officeDocument/2006/relationships/oleObject" Target="embeddings/oleObject76.bin"/><Relationship Id="rId186" Type="http://schemas.openxmlformats.org/officeDocument/2006/relationships/oleObject" Target="embeddings/oleObject86.bin"/><Relationship Id="rId351" Type="http://schemas.openxmlformats.org/officeDocument/2006/relationships/image" Target="media/image188.png"/><Relationship Id="rId372" Type="http://schemas.openxmlformats.org/officeDocument/2006/relationships/oleObject" Target="embeddings/oleObject163.bin"/><Relationship Id="rId393" Type="http://schemas.openxmlformats.org/officeDocument/2006/relationships/oleObject" Target="embeddings/oleObject171.bin"/><Relationship Id="rId407" Type="http://schemas.openxmlformats.org/officeDocument/2006/relationships/oleObject" Target="embeddings/oleObject178.bin"/><Relationship Id="rId428" Type="http://schemas.openxmlformats.org/officeDocument/2006/relationships/theme" Target="theme/theme1.xml"/><Relationship Id="rId211" Type="http://schemas.openxmlformats.org/officeDocument/2006/relationships/image" Target="media/image107.png"/><Relationship Id="rId232" Type="http://schemas.openxmlformats.org/officeDocument/2006/relationships/oleObject" Target="embeddings/oleObject107.bin"/><Relationship Id="rId253" Type="http://schemas.openxmlformats.org/officeDocument/2006/relationships/oleObject" Target="embeddings/oleObject117.bin"/><Relationship Id="rId274" Type="http://schemas.openxmlformats.org/officeDocument/2006/relationships/oleObject" Target="embeddings/oleObject128.bin"/><Relationship Id="rId295" Type="http://schemas.openxmlformats.org/officeDocument/2006/relationships/image" Target="media/image150.wmf"/><Relationship Id="rId309" Type="http://schemas.openxmlformats.org/officeDocument/2006/relationships/image" Target="media/image157.wmf"/><Relationship Id="rId27" Type="http://schemas.openxmlformats.org/officeDocument/2006/relationships/oleObject" Target="embeddings/oleObject10.bin"/><Relationship Id="rId48" Type="http://schemas.openxmlformats.org/officeDocument/2006/relationships/oleObject" Target="embeddings/oleObject19.bin"/><Relationship Id="rId69" Type="http://schemas.openxmlformats.org/officeDocument/2006/relationships/image" Target="media/image33.wmf"/><Relationship Id="rId113" Type="http://schemas.openxmlformats.org/officeDocument/2006/relationships/oleObject" Target="embeddings/oleObject51.bin"/><Relationship Id="rId134" Type="http://schemas.openxmlformats.org/officeDocument/2006/relationships/oleObject" Target="embeddings/oleObject61.bin"/><Relationship Id="rId320" Type="http://schemas.openxmlformats.org/officeDocument/2006/relationships/image" Target="media/image163.wmf"/><Relationship Id="rId80" Type="http://schemas.openxmlformats.org/officeDocument/2006/relationships/oleObject" Target="embeddings/oleObject35.bin"/><Relationship Id="rId155" Type="http://schemas.openxmlformats.org/officeDocument/2006/relationships/oleObject" Target="embeddings/oleObject71.bin"/><Relationship Id="rId176" Type="http://schemas.openxmlformats.org/officeDocument/2006/relationships/oleObject" Target="embeddings/oleObject81.bin"/><Relationship Id="rId197" Type="http://schemas.openxmlformats.org/officeDocument/2006/relationships/image" Target="media/image100.wmf"/><Relationship Id="rId341" Type="http://schemas.openxmlformats.org/officeDocument/2006/relationships/image" Target="media/image179.png"/><Relationship Id="rId362" Type="http://schemas.openxmlformats.org/officeDocument/2006/relationships/oleObject" Target="embeddings/oleObject158.bin"/><Relationship Id="rId383" Type="http://schemas.openxmlformats.org/officeDocument/2006/relationships/image" Target="media/image208.png"/><Relationship Id="rId418" Type="http://schemas.openxmlformats.org/officeDocument/2006/relationships/image" Target="media/image230.png"/><Relationship Id="rId201" Type="http://schemas.openxmlformats.org/officeDocument/2006/relationships/image" Target="media/image102.wmf"/><Relationship Id="rId222" Type="http://schemas.openxmlformats.org/officeDocument/2006/relationships/image" Target="media/image113.wmf"/><Relationship Id="rId243" Type="http://schemas.openxmlformats.org/officeDocument/2006/relationships/oleObject" Target="embeddings/oleObject112.bin"/><Relationship Id="rId264" Type="http://schemas.openxmlformats.org/officeDocument/2006/relationships/oleObject" Target="embeddings/oleObject123.bin"/><Relationship Id="rId285" Type="http://schemas.openxmlformats.org/officeDocument/2006/relationships/image" Target="media/image145.wmf"/><Relationship Id="rId17" Type="http://schemas.openxmlformats.org/officeDocument/2006/relationships/oleObject" Target="embeddings/oleObject5.bin"/><Relationship Id="rId38" Type="http://schemas.openxmlformats.org/officeDocument/2006/relationships/image" Target="media/image17.png"/><Relationship Id="rId59" Type="http://schemas.openxmlformats.org/officeDocument/2006/relationships/image" Target="media/image28.wmf"/><Relationship Id="rId103" Type="http://schemas.openxmlformats.org/officeDocument/2006/relationships/oleObject" Target="embeddings/oleObject46.bin"/><Relationship Id="rId124" Type="http://schemas.openxmlformats.org/officeDocument/2006/relationships/oleObject" Target="embeddings/oleObject56.bin"/><Relationship Id="rId310" Type="http://schemas.openxmlformats.org/officeDocument/2006/relationships/oleObject" Target="embeddings/oleObject146.bin"/><Relationship Id="rId70" Type="http://schemas.openxmlformats.org/officeDocument/2006/relationships/oleObject" Target="embeddings/oleObject30.bin"/><Relationship Id="rId91" Type="http://schemas.openxmlformats.org/officeDocument/2006/relationships/oleObject" Target="embeddings/oleObject40.bin"/><Relationship Id="rId145" Type="http://schemas.openxmlformats.org/officeDocument/2006/relationships/oleObject" Target="embeddings/oleObject66.bin"/><Relationship Id="rId166" Type="http://schemas.openxmlformats.org/officeDocument/2006/relationships/image" Target="media/image83.wmf"/><Relationship Id="rId187" Type="http://schemas.openxmlformats.org/officeDocument/2006/relationships/image" Target="media/image94.png"/><Relationship Id="rId331" Type="http://schemas.openxmlformats.org/officeDocument/2006/relationships/image" Target="media/image170.emf"/><Relationship Id="rId352" Type="http://schemas.openxmlformats.org/officeDocument/2006/relationships/image" Target="media/image189.png"/><Relationship Id="rId373" Type="http://schemas.openxmlformats.org/officeDocument/2006/relationships/image" Target="media/image202.wmf"/><Relationship Id="rId394" Type="http://schemas.openxmlformats.org/officeDocument/2006/relationships/image" Target="media/image215.wmf"/><Relationship Id="rId408" Type="http://schemas.openxmlformats.org/officeDocument/2006/relationships/image" Target="media/image222.wmf"/><Relationship Id="rId1" Type="http://schemas.openxmlformats.org/officeDocument/2006/relationships/customXml" Target="../customXml/item1.xml"/><Relationship Id="rId212" Type="http://schemas.openxmlformats.org/officeDocument/2006/relationships/image" Target="media/image108.wmf"/><Relationship Id="rId233" Type="http://schemas.openxmlformats.org/officeDocument/2006/relationships/image" Target="media/image119.wmf"/><Relationship Id="rId254" Type="http://schemas.openxmlformats.org/officeDocument/2006/relationships/image" Target="media/image130.wmf"/><Relationship Id="rId28" Type="http://schemas.openxmlformats.org/officeDocument/2006/relationships/image" Target="media/image11.wmf"/><Relationship Id="rId49" Type="http://schemas.openxmlformats.org/officeDocument/2006/relationships/image" Target="media/image23.wmf"/><Relationship Id="rId114" Type="http://schemas.openxmlformats.org/officeDocument/2006/relationships/image" Target="media/image56.png"/><Relationship Id="rId275" Type="http://schemas.openxmlformats.org/officeDocument/2006/relationships/image" Target="media/image140.wmf"/><Relationship Id="rId296" Type="http://schemas.openxmlformats.org/officeDocument/2006/relationships/oleObject" Target="embeddings/oleObject139.bin"/><Relationship Id="rId300" Type="http://schemas.openxmlformats.org/officeDocument/2006/relationships/oleObject" Target="embeddings/oleObject141.bin"/><Relationship Id="rId60" Type="http://schemas.openxmlformats.org/officeDocument/2006/relationships/oleObject" Target="embeddings/oleObject25.bin"/><Relationship Id="rId81" Type="http://schemas.openxmlformats.org/officeDocument/2006/relationships/image" Target="media/image39.wmf"/><Relationship Id="rId135" Type="http://schemas.openxmlformats.org/officeDocument/2006/relationships/image" Target="media/image67.wmf"/><Relationship Id="rId156" Type="http://schemas.openxmlformats.org/officeDocument/2006/relationships/image" Target="media/image78.wmf"/><Relationship Id="rId177" Type="http://schemas.openxmlformats.org/officeDocument/2006/relationships/image" Target="media/image89.wmf"/><Relationship Id="rId198" Type="http://schemas.openxmlformats.org/officeDocument/2006/relationships/oleObject" Target="embeddings/oleObject91.bin"/><Relationship Id="rId321" Type="http://schemas.openxmlformats.org/officeDocument/2006/relationships/oleObject" Target="embeddings/oleObject151.bin"/><Relationship Id="rId342" Type="http://schemas.openxmlformats.org/officeDocument/2006/relationships/image" Target="media/image180.wmf"/><Relationship Id="rId363" Type="http://schemas.openxmlformats.org/officeDocument/2006/relationships/image" Target="media/image197.wmf"/><Relationship Id="rId384" Type="http://schemas.openxmlformats.org/officeDocument/2006/relationships/image" Target="media/image209.png"/><Relationship Id="rId419" Type="http://schemas.openxmlformats.org/officeDocument/2006/relationships/image" Target="media/image231.wmf"/><Relationship Id="rId202" Type="http://schemas.openxmlformats.org/officeDocument/2006/relationships/oleObject" Target="embeddings/oleObject93.bin"/><Relationship Id="rId223" Type="http://schemas.openxmlformats.org/officeDocument/2006/relationships/oleObject" Target="embeddings/oleObject103.bin"/><Relationship Id="rId244" Type="http://schemas.openxmlformats.org/officeDocument/2006/relationships/image" Target="media/image125.wmf"/><Relationship Id="rId18" Type="http://schemas.openxmlformats.org/officeDocument/2006/relationships/image" Target="media/image6.wmf"/><Relationship Id="rId39" Type="http://schemas.openxmlformats.org/officeDocument/2006/relationships/image" Target="media/image18.wmf"/><Relationship Id="rId265" Type="http://schemas.openxmlformats.org/officeDocument/2006/relationships/image" Target="media/image135.wmf"/><Relationship Id="rId286" Type="http://schemas.openxmlformats.org/officeDocument/2006/relationships/oleObject" Target="embeddings/oleObject134.bin"/><Relationship Id="rId50" Type="http://schemas.openxmlformats.org/officeDocument/2006/relationships/oleObject" Target="embeddings/oleObject20.bin"/><Relationship Id="rId104" Type="http://schemas.openxmlformats.org/officeDocument/2006/relationships/image" Target="media/image51.wmf"/><Relationship Id="rId125" Type="http://schemas.openxmlformats.org/officeDocument/2006/relationships/image" Target="media/image62.wmf"/><Relationship Id="rId146" Type="http://schemas.openxmlformats.org/officeDocument/2006/relationships/image" Target="media/image73.wmf"/><Relationship Id="rId167" Type="http://schemas.openxmlformats.org/officeDocument/2006/relationships/oleObject" Target="embeddings/oleObject77.bin"/><Relationship Id="rId188" Type="http://schemas.openxmlformats.org/officeDocument/2006/relationships/image" Target="media/image95.wmf"/><Relationship Id="rId311" Type="http://schemas.openxmlformats.org/officeDocument/2006/relationships/image" Target="media/image158.png"/><Relationship Id="rId332" Type="http://schemas.openxmlformats.org/officeDocument/2006/relationships/package" Target="embeddings/Microsoft_Visio_Drawing.vsdx"/><Relationship Id="rId353" Type="http://schemas.openxmlformats.org/officeDocument/2006/relationships/image" Target="media/image190.png"/><Relationship Id="rId374" Type="http://schemas.openxmlformats.org/officeDocument/2006/relationships/oleObject" Target="embeddings/oleObject164.bin"/><Relationship Id="rId395" Type="http://schemas.openxmlformats.org/officeDocument/2006/relationships/oleObject" Target="embeddings/oleObject172.bin"/><Relationship Id="rId409" Type="http://schemas.openxmlformats.org/officeDocument/2006/relationships/oleObject" Target="embeddings/oleObject179.bin"/><Relationship Id="rId71" Type="http://schemas.openxmlformats.org/officeDocument/2006/relationships/image" Target="media/image34.wmf"/><Relationship Id="rId92" Type="http://schemas.openxmlformats.org/officeDocument/2006/relationships/image" Target="media/image45.wmf"/><Relationship Id="rId213" Type="http://schemas.openxmlformats.org/officeDocument/2006/relationships/oleObject" Target="embeddings/oleObject98.bin"/><Relationship Id="rId234" Type="http://schemas.openxmlformats.org/officeDocument/2006/relationships/oleObject" Target="embeddings/oleObject108.bin"/><Relationship Id="rId420" Type="http://schemas.openxmlformats.org/officeDocument/2006/relationships/oleObject" Target="embeddings/oleObject181.bin"/><Relationship Id="rId2" Type="http://schemas.openxmlformats.org/officeDocument/2006/relationships/numbering" Target="numbering.xml"/><Relationship Id="rId29" Type="http://schemas.openxmlformats.org/officeDocument/2006/relationships/oleObject" Target="embeddings/oleObject11.bin"/><Relationship Id="rId255" Type="http://schemas.openxmlformats.org/officeDocument/2006/relationships/oleObject" Target="embeddings/oleObject118.bin"/><Relationship Id="rId276" Type="http://schemas.openxmlformats.org/officeDocument/2006/relationships/oleObject" Target="embeddings/oleObject129.bin"/><Relationship Id="rId297" Type="http://schemas.openxmlformats.org/officeDocument/2006/relationships/image" Target="media/image151.wmf"/><Relationship Id="rId40" Type="http://schemas.openxmlformats.org/officeDocument/2006/relationships/oleObject" Target="embeddings/oleObject15.bin"/><Relationship Id="rId115" Type="http://schemas.openxmlformats.org/officeDocument/2006/relationships/image" Target="media/image57.wmf"/><Relationship Id="rId136" Type="http://schemas.openxmlformats.org/officeDocument/2006/relationships/oleObject" Target="embeddings/oleObject62.bin"/><Relationship Id="rId157" Type="http://schemas.openxmlformats.org/officeDocument/2006/relationships/oleObject" Target="embeddings/oleObject72.bin"/><Relationship Id="rId178" Type="http://schemas.openxmlformats.org/officeDocument/2006/relationships/oleObject" Target="embeddings/oleObject82.bin"/><Relationship Id="rId301" Type="http://schemas.openxmlformats.org/officeDocument/2006/relationships/image" Target="media/image153.wmf"/><Relationship Id="rId322" Type="http://schemas.openxmlformats.org/officeDocument/2006/relationships/image" Target="media/image164.wmf"/><Relationship Id="rId343" Type="http://schemas.openxmlformats.org/officeDocument/2006/relationships/oleObject" Target="embeddings/oleObject155.bin"/><Relationship Id="rId364" Type="http://schemas.openxmlformats.org/officeDocument/2006/relationships/oleObject" Target="embeddings/oleObject159.bin"/><Relationship Id="rId61" Type="http://schemas.openxmlformats.org/officeDocument/2006/relationships/image" Target="media/image29.wmf"/><Relationship Id="rId82" Type="http://schemas.openxmlformats.org/officeDocument/2006/relationships/oleObject" Target="embeddings/oleObject36.bin"/><Relationship Id="rId199" Type="http://schemas.openxmlformats.org/officeDocument/2006/relationships/image" Target="media/image101.wmf"/><Relationship Id="rId203" Type="http://schemas.openxmlformats.org/officeDocument/2006/relationships/image" Target="media/image103.wmf"/><Relationship Id="rId385" Type="http://schemas.openxmlformats.org/officeDocument/2006/relationships/image" Target="media/image210.wmf"/><Relationship Id="rId19" Type="http://schemas.openxmlformats.org/officeDocument/2006/relationships/oleObject" Target="embeddings/oleObject6.bin"/><Relationship Id="rId224" Type="http://schemas.openxmlformats.org/officeDocument/2006/relationships/image" Target="media/image114.wmf"/><Relationship Id="rId245" Type="http://schemas.openxmlformats.org/officeDocument/2006/relationships/oleObject" Target="embeddings/oleObject113.bin"/><Relationship Id="rId266" Type="http://schemas.openxmlformats.org/officeDocument/2006/relationships/oleObject" Target="embeddings/oleObject124.bin"/><Relationship Id="rId287" Type="http://schemas.openxmlformats.org/officeDocument/2006/relationships/image" Target="media/image146.wmf"/><Relationship Id="rId410" Type="http://schemas.openxmlformats.org/officeDocument/2006/relationships/image" Target="media/image223.png"/><Relationship Id="rId30" Type="http://schemas.openxmlformats.org/officeDocument/2006/relationships/image" Target="media/image12.wmf"/><Relationship Id="rId105" Type="http://schemas.openxmlformats.org/officeDocument/2006/relationships/oleObject" Target="embeddings/oleObject47.bin"/><Relationship Id="rId126" Type="http://schemas.openxmlformats.org/officeDocument/2006/relationships/oleObject" Target="embeddings/oleObject57.bin"/><Relationship Id="rId147" Type="http://schemas.openxmlformats.org/officeDocument/2006/relationships/oleObject" Target="embeddings/oleObject67.bin"/><Relationship Id="rId168" Type="http://schemas.openxmlformats.org/officeDocument/2006/relationships/image" Target="media/image84.wmf"/><Relationship Id="rId312" Type="http://schemas.openxmlformats.org/officeDocument/2006/relationships/image" Target="media/image159.wmf"/><Relationship Id="rId333" Type="http://schemas.openxmlformats.org/officeDocument/2006/relationships/image" Target="media/image171.png"/><Relationship Id="rId354" Type="http://schemas.openxmlformats.org/officeDocument/2006/relationships/image" Target="media/image191.png"/><Relationship Id="rId51" Type="http://schemas.openxmlformats.org/officeDocument/2006/relationships/image" Target="media/image24.wmf"/><Relationship Id="rId72" Type="http://schemas.openxmlformats.org/officeDocument/2006/relationships/oleObject" Target="embeddings/oleObject31.bin"/><Relationship Id="rId93" Type="http://schemas.openxmlformats.org/officeDocument/2006/relationships/oleObject" Target="embeddings/oleObject41.bin"/><Relationship Id="rId189" Type="http://schemas.openxmlformats.org/officeDocument/2006/relationships/oleObject" Target="embeddings/oleObject87.bin"/><Relationship Id="rId375" Type="http://schemas.openxmlformats.org/officeDocument/2006/relationships/image" Target="media/image203.wmf"/><Relationship Id="rId396" Type="http://schemas.openxmlformats.org/officeDocument/2006/relationships/image" Target="media/image216.png"/><Relationship Id="rId3" Type="http://schemas.openxmlformats.org/officeDocument/2006/relationships/styles" Target="styles.xml"/><Relationship Id="rId214" Type="http://schemas.openxmlformats.org/officeDocument/2006/relationships/image" Target="media/image109.wmf"/><Relationship Id="rId235" Type="http://schemas.openxmlformats.org/officeDocument/2006/relationships/image" Target="media/image120.wmf"/><Relationship Id="rId256" Type="http://schemas.openxmlformats.org/officeDocument/2006/relationships/image" Target="media/image131.wmf"/><Relationship Id="rId277" Type="http://schemas.openxmlformats.org/officeDocument/2006/relationships/image" Target="media/image141.wmf"/><Relationship Id="rId298" Type="http://schemas.openxmlformats.org/officeDocument/2006/relationships/oleObject" Target="embeddings/oleObject140.bin"/><Relationship Id="rId400" Type="http://schemas.openxmlformats.org/officeDocument/2006/relationships/image" Target="media/image219.wmf"/><Relationship Id="rId421" Type="http://schemas.openxmlformats.org/officeDocument/2006/relationships/image" Target="media/image232.wmf"/><Relationship Id="rId116" Type="http://schemas.openxmlformats.org/officeDocument/2006/relationships/oleObject" Target="embeddings/oleObject52.bin"/><Relationship Id="rId137" Type="http://schemas.openxmlformats.org/officeDocument/2006/relationships/image" Target="media/image68.wmf"/><Relationship Id="rId158" Type="http://schemas.openxmlformats.org/officeDocument/2006/relationships/image" Target="media/image79.wmf"/><Relationship Id="rId302" Type="http://schemas.openxmlformats.org/officeDocument/2006/relationships/oleObject" Target="embeddings/oleObject142.bin"/><Relationship Id="rId323" Type="http://schemas.openxmlformats.org/officeDocument/2006/relationships/oleObject" Target="embeddings/oleObject152.bin"/><Relationship Id="rId344" Type="http://schemas.openxmlformats.org/officeDocument/2006/relationships/image" Target="media/image181.png"/><Relationship Id="rId20" Type="http://schemas.openxmlformats.org/officeDocument/2006/relationships/image" Target="media/image7.wmf"/><Relationship Id="rId41" Type="http://schemas.openxmlformats.org/officeDocument/2006/relationships/image" Target="media/image19.wmf"/><Relationship Id="rId62" Type="http://schemas.openxmlformats.org/officeDocument/2006/relationships/oleObject" Target="embeddings/oleObject26.bin"/><Relationship Id="rId83" Type="http://schemas.openxmlformats.org/officeDocument/2006/relationships/image" Target="media/image40.wmf"/><Relationship Id="rId179" Type="http://schemas.openxmlformats.org/officeDocument/2006/relationships/image" Target="media/image90.wmf"/><Relationship Id="rId365" Type="http://schemas.openxmlformats.org/officeDocument/2006/relationships/image" Target="media/image198.wmf"/><Relationship Id="rId386" Type="http://schemas.openxmlformats.org/officeDocument/2006/relationships/oleObject" Target="embeddings/oleObject168.bin"/><Relationship Id="rId190" Type="http://schemas.openxmlformats.org/officeDocument/2006/relationships/image" Target="media/image96.wmf"/><Relationship Id="rId204" Type="http://schemas.openxmlformats.org/officeDocument/2006/relationships/oleObject" Target="embeddings/oleObject94.bin"/><Relationship Id="rId225" Type="http://schemas.openxmlformats.org/officeDocument/2006/relationships/oleObject" Target="embeddings/oleObject104.bin"/><Relationship Id="rId246" Type="http://schemas.openxmlformats.org/officeDocument/2006/relationships/image" Target="media/image126.wmf"/><Relationship Id="rId267" Type="http://schemas.openxmlformats.org/officeDocument/2006/relationships/image" Target="media/image136.wmf"/><Relationship Id="rId288" Type="http://schemas.openxmlformats.org/officeDocument/2006/relationships/oleObject" Target="embeddings/oleObject135.bin"/><Relationship Id="rId411" Type="http://schemas.openxmlformats.org/officeDocument/2006/relationships/image" Target="media/image224.png"/><Relationship Id="rId106" Type="http://schemas.openxmlformats.org/officeDocument/2006/relationships/image" Target="media/image52.wmf"/><Relationship Id="rId127" Type="http://schemas.openxmlformats.org/officeDocument/2006/relationships/image" Target="media/image63.wmf"/><Relationship Id="rId313" Type="http://schemas.openxmlformats.org/officeDocument/2006/relationships/oleObject" Target="embeddings/oleObject147.bin"/><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oleObject" Target="embeddings/oleObject21.bin"/><Relationship Id="rId73" Type="http://schemas.openxmlformats.org/officeDocument/2006/relationships/image" Target="media/image35.wmf"/><Relationship Id="rId94" Type="http://schemas.openxmlformats.org/officeDocument/2006/relationships/image" Target="media/image46.wmf"/><Relationship Id="rId148" Type="http://schemas.openxmlformats.org/officeDocument/2006/relationships/image" Target="media/image74.wmf"/><Relationship Id="rId169" Type="http://schemas.openxmlformats.org/officeDocument/2006/relationships/oleObject" Target="embeddings/oleObject78.bin"/><Relationship Id="rId334" Type="http://schemas.openxmlformats.org/officeDocument/2006/relationships/image" Target="media/image172.png"/><Relationship Id="rId355" Type="http://schemas.openxmlformats.org/officeDocument/2006/relationships/image" Target="media/image192.png"/><Relationship Id="rId376" Type="http://schemas.openxmlformats.org/officeDocument/2006/relationships/oleObject" Target="embeddings/oleObject165.bin"/><Relationship Id="rId397" Type="http://schemas.openxmlformats.org/officeDocument/2006/relationships/image" Target="media/image217.png"/><Relationship Id="rId4" Type="http://schemas.openxmlformats.org/officeDocument/2006/relationships/settings" Target="settings.xml"/><Relationship Id="rId180" Type="http://schemas.openxmlformats.org/officeDocument/2006/relationships/oleObject" Target="embeddings/oleObject83.bin"/><Relationship Id="rId215" Type="http://schemas.openxmlformats.org/officeDocument/2006/relationships/oleObject" Target="embeddings/oleObject99.bin"/><Relationship Id="rId236" Type="http://schemas.openxmlformats.org/officeDocument/2006/relationships/oleObject" Target="embeddings/oleObject109.bin"/><Relationship Id="rId257" Type="http://schemas.openxmlformats.org/officeDocument/2006/relationships/oleObject" Target="embeddings/oleObject119.bin"/><Relationship Id="rId278" Type="http://schemas.openxmlformats.org/officeDocument/2006/relationships/oleObject" Target="embeddings/oleObject130.bin"/><Relationship Id="rId401" Type="http://schemas.openxmlformats.org/officeDocument/2006/relationships/oleObject" Target="embeddings/oleObject174.bin"/><Relationship Id="rId422" Type="http://schemas.openxmlformats.org/officeDocument/2006/relationships/oleObject" Target="embeddings/oleObject182.bin"/><Relationship Id="rId303" Type="http://schemas.openxmlformats.org/officeDocument/2006/relationships/image" Target="media/image154.wmf"/><Relationship Id="rId42" Type="http://schemas.openxmlformats.org/officeDocument/2006/relationships/oleObject" Target="embeddings/oleObject16.bin"/><Relationship Id="rId84" Type="http://schemas.openxmlformats.org/officeDocument/2006/relationships/oleObject" Target="embeddings/oleObject37.bin"/><Relationship Id="rId138" Type="http://schemas.openxmlformats.org/officeDocument/2006/relationships/oleObject" Target="embeddings/oleObject63.bin"/><Relationship Id="rId345" Type="http://schemas.openxmlformats.org/officeDocument/2006/relationships/image" Target="media/image182.png"/><Relationship Id="rId387" Type="http://schemas.openxmlformats.org/officeDocument/2006/relationships/image" Target="media/image211.wmf"/><Relationship Id="rId191" Type="http://schemas.openxmlformats.org/officeDocument/2006/relationships/oleObject" Target="embeddings/oleObject88.bin"/><Relationship Id="rId205" Type="http://schemas.openxmlformats.org/officeDocument/2006/relationships/image" Target="media/image104.wmf"/><Relationship Id="rId247" Type="http://schemas.openxmlformats.org/officeDocument/2006/relationships/oleObject" Target="embeddings/oleObject114.bin"/><Relationship Id="rId412" Type="http://schemas.openxmlformats.org/officeDocument/2006/relationships/image" Target="media/image225.wmf"/><Relationship Id="rId107" Type="http://schemas.openxmlformats.org/officeDocument/2006/relationships/oleObject" Target="embeddings/oleObject48.bin"/><Relationship Id="rId289" Type="http://schemas.openxmlformats.org/officeDocument/2006/relationships/image" Target="media/image147.wmf"/><Relationship Id="rId11" Type="http://schemas.openxmlformats.org/officeDocument/2006/relationships/oleObject" Target="embeddings/oleObject2.bin"/><Relationship Id="rId53" Type="http://schemas.openxmlformats.org/officeDocument/2006/relationships/image" Target="media/image25.wmf"/><Relationship Id="rId149" Type="http://schemas.openxmlformats.org/officeDocument/2006/relationships/oleObject" Target="embeddings/oleObject68.bin"/><Relationship Id="rId314" Type="http://schemas.openxmlformats.org/officeDocument/2006/relationships/image" Target="media/image160.wmf"/><Relationship Id="rId356" Type="http://schemas.openxmlformats.org/officeDocument/2006/relationships/image" Target="media/image193.png"/><Relationship Id="rId398" Type="http://schemas.openxmlformats.org/officeDocument/2006/relationships/image" Target="media/image218.wmf"/><Relationship Id="rId95" Type="http://schemas.openxmlformats.org/officeDocument/2006/relationships/oleObject" Target="embeddings/oleObject42.bin"/><Relationship Id="rId160" Type="http://schemas.openxmlformats.org/officeDocument/2006/relationships/image" Target="media/image80.wmf"/><Relationship Id="rId216" Type="http://schemas.openxmlformats.org/officeDocument/2006/relationships/image" Target="media/image110.wmf"/><Relationship Id="rId423" Type="http://schemas.openxmlformats.org/officeDocument/2006/relationships/image" Target="media/image233.wmf"/><Relationship Id="rId258" Type="http://schemas.openxmlformats.org/officeDocument/2006/relationships/oleObject" Target="embeddings/oleObject120.bin"/><Relationship Id="rId22" Type="http://schemas.openxmlformats.org/officeDocument/2006/relationships/image" Target="media/image8.wmf"/><Relationship Id="rId64" Type="http://schemas.openxmlformats.org/officeDocument/2006/relationships/oleObject" Target="embeddings/oleObject27.bin"/><Relationship Id="rId118" Type="http://schemas.openxmlformats.org/officeDocument/2006/relationships/oleObject" Target="embeddings/oleObject53.bin"/><Relationship Id="rId325" Type="http://schemas.openxmlformats.org/officeDocument/2006/relationships/oleObject" Target="embeddings/oleObject153.bin"/><Relationship Id="rId367" Type="http://schemas.openxmlformats.org/officeDocument/2006/relationships/image" Target="media/image199.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58DA8E-1AE7-48FD-9794-F9F309AC40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32</TotalTime>
  <Pages>26</Pages>
  <Words>4233</Words>
  <Characters>24133</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283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ed</dc:creator>
  <cp:lastModifiedBy>Fred Khoury</cp:lastModifiedBy>
  <cp:revision>1233</cp:revision>
  <cp:lastPrinted>2014-08-01T14:45:00Z</cp:lastPrinted>
  <dcterms:created xsi:type="dcterms:W3CDTF">2015-06-22T01:16:00Z</dcterms:created>
  <dcterms:modified xsi:type="dcterms:W3CDTF">2020-07-14T2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ies>
</file>